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72E7" w:rsidRDefault="00AC01FE" w:rsidP="00F751E2">
      <w:pPr>
        <w:pStyle w:val="Heading1"/>
      </w:pPr>
      <w:bookmarkStart w:id="0" w:name="_Toc95450396"/>
      <w:bookmarkStart w:id="1" w:name="_Ref141583445"/>
      <w:bookmarkStart w:id="2" w:name="_Ref159051956"/>
      <w:bookmarkStart w:id="3" w:name="_Toc258242983"/>
      <w:bookmarkStart w:id="4" w:name="_GoBack"/>
      <w:bookmarkEnd w:id="4"/>
      <w:r w:rsidRPr="002E754D">
        <w:t>Appendices</w:t>
      </w:r>
      <w:bookmarkEnd w:id="0"/>
      <w:bookmarkEnd w:id="1"/>
      <w:bookmarkEnd w:id="2"/>
      <w:bookmarkEnd w:id="3"/>
    </w:p>
    <w:p w:rsidR="00E372E7" w:rsidRDefault="00A10D0B">
      <w:pPr>
        <w:pStyle w:val="Heading2"/>
      </w:pPr>
      <w:bookmarkStart w:id="5" w:name="_Ref141702517"/>
      <w:bookmarkStart w:id="6" w:name="_Toc258242984"/>
      <w:r w:rsidRPr="002E754D">
        <w:t>Priority Mapping (</w:t>
      </w:r>
      <w:r w:rsidR="00BC7E4C" w:rsidRPr="002E754D">
        <w:t>Informative</w:t>
      </w:r>
      <w:r w:rsidRPr="002E754D">
        <w:t>)</w:t>
      </w:r>
      <w:bookmarkEnd w:id="5"/>
      <w:bookmarkEnd w:id="6"/>
    </w:p>
    <w:p w:rsidR="00E372E7" w:rsidRDefault="00AC01FE">
      <w:pPr>
        <w:pStyle w:val="body0"/>
      </w:pPr>
      <w:r w:rsidRPr="002E754D">
        <w:t xml:space="preserve">The current version of the IEEE 802.1 standard describes the use of user priorities and access priorities in a bridged-network environment. User priorities are the priorities that a user or application requests be associated with its traffic. Access priorities are the number of differentiated traffic classes that a MAC provides. In subclause 7.7.3, IEEE 802.1D provides the following mapping of user priorities to traffic classes. </w:t>
      </w:r>
    </w:p>
    <w:p w:rsidR="00E372E7" w:rsidRDefault="003922D9">
      <w:pPr>
        <w:pStyle w:val="TableTitle"/>
      </w:pPr>
      <w:bookmarkStart w:id="7" w:name="_Ref84143895"/>
      <w:bookmarkStart w:id="8" w:name="_Toc514666024"/>
      <w:bookmarkStart w:id="9" w:name="_Toc85511814"/>
      <w:bookmarkStart w:id="10" w:name="_Toc93340469"/>
      <w:bookmarkStart w:id="11" w:name="_Toc140330448"/>
      <w:bookmarkStart w:id="12" w:name="_Toc256457042"/>
      <w:bookmarkStart w:id="13" w:name="_Toc256461031"/>
      <w:bookmarkStart w:id="14" w:name="_Toc256461529"/>
      <w:bookmarkStart w:id="15" w:name="_Toc31491845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7"/>
      <w:r w:rsidR="00AC01FE" w:rsidRPr="002E754D">
        <w:t>: Recommended User Priority-to-Traffic Class Mappings</w:t>
      </w:r>
      <w:bookmarkEnd w:id="8"/>
      <w:bookmarkEnd w:id="9"/>
      <w:bookmarkEnd w:id="10"/>
      <w:bookmarkEnd w:id="11"/>
      <w:bookmarkEnd w:id="12"/>
      <w:bookmarkEnd w:id="13"/>
      <w:bookmarkEnd w:id="14"/>
      <w:bookmarkEnd w:id="1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1295"/>
        <w:gridCol w:w="840"/>
        <w:gridCol w:w="720"/>
        <w:gridCol w:w="840"/>
        <w:gridCol w:w="720"/>
        <w:gridCol w:w="720"/>
        <w:gridCol w:w="840"/>
        <w:gridCol w:w="720"/>
        <w:gridCol w:w="720"/>
      </w:tblGrid>
      <w:tr w:rsidR="00575EF1" w:rsidRPr="002E754D" w:rsidTr="000C48D8">
        <w:tc>
          <w:tcPr>
            <w:tcW w:w="2248" w:type="dxa"/>
            <w:gridSpan w:val="2"/>
            <w:vMerge w:val="restart"/>
            <w:shd w:val="clear" w:color="auto" w:fill="E6E6E6"/>
          </w:tcPr>
          <w:p w:rsidR="00E372E7" w:rsidRDefault="00E372E7">
            <w:pPr>
              <w:pStyle w:val="CellHeading"/>
            </w:pPr>
          </w:p>
        </w:tc>
        <w:tc>
          <w:tcPr>
            <w:tcW w:w="6120" w:type="dxa"/>
            <w:gridSpan w:val="8"/>
            <w:shd w:val="clear" w:color="auto" w:fill="E6E6E6"/>
          </w:tcPr>
          <w:p w:rsidR="00E372E7" w:rsidRDefault="00575EF1">
            <w:pPr>
              <w:pStyle w:val="CellHeading"/>
            </w:pPr>
            <w:r w:rsidRPr="002E754D">
              <w:t>Number of Available Traffic Classes</w:t>
            </w:r>
          </w:p>
        </w:tc>
      </w:tr>
      <w:tr w:rsidR="000C48D8" w:rsidRPr="002E754D" w:rsidTr="000C48D8">
        <w:tc>
          <w:tcPr>
            <w:tcW w:w="2248" w:type="dxa"/>
            <w:gridSpan w:val="2"/>
            <w:vMerge/>
            <w:shd w:val="clear" w:color="auto" w:fill="E6E6E6"/>
          </w:tcPr>
          <w:p w:rsidR="00E372E7" w:rsidRDefault="00E372E7">
            <w:pPr>
              <w:pStyle w:val="CellHeading"/>
            </w:pPr>
          </w:p>
        </w:tc>
        <w:tc>
          <w:tcPr>
            <w:tcW w:w="840" w:type="dxa"/>
            <w:shd w:val="clear" w:color="auto" w:fill="E6E6E6"/>
          </w:tcPr>
          <w:p w:rsidR="00E372E7" w:rsidRDefault="00575EF1">
            <w:pPr>
              <w:pStyle w:val="CellHeading"/>
            </w:pPr>
            <w:r w:rsidRPr="002E754D">
              <w:t>1</w:t>
            </w:r>
          </w:p>
        </w:tc>
        <w:tc>
          <w:tcPr>
            <w:tcW w:w="720" w:type="dxa"/>
            <w:shd w:val="clear" w:color="auto" w:fill="E6E6E6"/>
          </w:tcPr>
          <w:p w:rsidR="00E372E7" w:rsidRDefault="00575EF1">
            <w:pPr>
              <w:pStyle w:val="CellHeading"/>
            </w:pPr>
            <w:r w:rsidRPr="002E754D">
              <w:t>2</w:t>
            </w:r>
          </w:p>
        </w:tc>
        <w:tc>
          <w:tcPr>
            <w:tcW w:w="840" w:type="dxa"/>
            <w:shd w:val="clear" w:color="auto" w:fill="E6E6E6"/>
          </w:tcPr>
          <w:p w:rsidR="00E372E7" w:rsidRDefault="00575EF1">
            <w:pPr>
              <w:pStyle w:val="CellHeading"/>
            </w:pPr>
            <w:r w:rsidRPr="002E754D">
              <w:t>3</w:t>
            </w:r>
          </w:p>
        </w:tc>
        <w:tc>
          <w:tcPr>
            <w:tcW w:w="720" w:type="dxa"/>
            <w:shd w:val="clear" w:color="auto" w:fill="E6E6E6"/>
          </w:tcPr>
          <w:p w:rsidR="00E372E7" w:rsidRDefault="00575EF1">
            <w:pPr>
              <w:pStyle w:val="CellHeading"/>
            </w:pPr>
            <w:r w:rsidRPr="002E754D">
              <w:t>4</w:t>
            </w:r>
          </w:p>
        </w:tc>
        <w:tc>
          <w:tcPr>
            <w:tcW w:w="720" w:type="dxa"/>
            <w:shd w:val="clear" w:color="auto" w:fill="E6E6E6"/>
          </w:tcPr>
          <w:p w:rsidR="00E372E7" w:rsidRDefault="00575EF1">
            <w:pPr>
              <w:pStyle w:val="CellHeading"/>
            </w:pPr>
            <w:r w:rsidRPr="002E754D">
              <w:t>5</w:t>
            </w:r>
          </w:p>
        </w:tc>
        <w:tc>
          <w:tcPr>
            <w:tcW w:w="840" w:type="dxa"/>
            <w:shd w:val="clear" w:color="auto" w:fill="E6E6E6"/>
          </w:tcPr>
          <w:p w:rsidR="00E372E7" w:rsidRDefault="00575EF1">
            <w:pPr>
              <w:pStyle w:val="CellHeading"/>
            </w:pPr>
            <w:r w:rsidRPr="002E754D">
              <w:t>6</w:t>
            </w:r>
          </w:p>
        </w:tc>
        <w:tc>
          <w:tcPr>
            <w:tcW w:w="720" w:type="dxa"/>
            <w:shd w:val="clear" w:color="auto" w:fill="E6E6E6"/>
          </w:tcPr>
          <w:p w:rsidR="00E372E7" w:rsidRDefault="00575EF1">
            <w:pPr>
              <w:pStyle w:val="CellHeading"/>
            </w:pPr>
            <w:r w:rsidRPr="002E754D">
              <w:t>7</w:t>
            </w:r>
          </w:p>
        </w:tc>
        <w:tc>
          <w:tcPr>
            <w:tcW w:w="720" w:type="dxa"/>
            <w:shd w:val="clear" w:color="auto" w:fill="E6E6E6"/>
          </w:tcPr>
          <w:p w:rsidR="00E372E7" w:rsidRDefault="00575EF1">
            <w:pPr>
              <w:pStyle w:val="CellHeading"/>
            </w:pPr>
            <w:r w:rsidRPr="002E754D">
              <w:t>8</w:t>
            </w:r>
          </w:p>
        </w:tc>
      </w:tr>
      <w:tr w:rsidR="000C48D8" w:rsidRPr="002E754D" w:rsidTr="000C48D8">
        <w:tc>
          <w:tcPr>
            <w:tcW w:w="953" w:type="dxa"/>
            <w:vMerge w:val="restart"/>
            <w:shd w:val="clear" w:color="auto" w:fill="E6E6E6"/>
            <w:textDirection w:val="btLr"/>
          </w:tcPr>
          <w:p w:rsidR="00575EF1" w:rsidRPr="002E754D" w:rsidRDefault="00575EF1" w:rsidP="00C55207">
            <w:pPr>
              <w:pStyle w:val="CellHeading"/>
            </w:pPr>
            <w:r w:rsidRPr="002E754D">
              <w:t>User Priority</w:t>
            </w:r>
          </w:p>
        </w:tc>
        <w:tc>
          <w:tcPr>
            <w:tcW w:w="1295" w:type="dxa"/>
            <w:shd w:val="clear" w:color="auto" w:fill="E6E6E6"/>
          </w:tcPr>
          <w:p w:rsidR="00575EF1" w:rsidRPr="002E754D" w:rsidRDefault="00575EF1" w:rsidP="00C55207">
            <w:pPr>
              <w:pStyle w:val="CellHeading"/>
            </w:pPr>
            <w:r w:rsidRPr="002E754D">
              <w:t>0 (default)</w:t>
            </w:r>
          </w:p>
        </w:tc>
        <w:tc>
          <w:tcPr>
            <w:tcW w:w="840" w:type="dxa"/>
          </w:tcPr>
          <w:p w:rsidR="00575EF1" w:rsidRPr="002E754D" w:rsidRDefault="00575EF1" w:rsidP="00C55207">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1</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1</w:t>
            </w:r>
          </w:p>
        </w:tc>
        <w:tc>
          <w:tcPr>
            <w:tcW w:w="720" w:type="dxa"/>
          </w:tcPr>
          <w:p w:rsidR="00E372E7" w:rsidRDefault="00575EF1">
            <w:pPr>
              <w:pStyle w:val="CellBody"/>
              <w:jc w:val="center"/>
            </w:pPr>
            <w:r w:rsidRPr="002E754D">
              <w:t>1</w:t>
            </w:r>
          </w:p>
        </w:tc>
        <w:tc>
          <w:tcPr>
            <w:tcW w:w="720" w:type="dxa"/>
          </w:tcPr>
          <w:p w:rsidR="00E372E7" w:rsidRDefault="00575EF1">
            <w:pPr>
              <w:pStyle w:val="CellBody"/>
              <w:jc w:val="center"/>
            </w:pPr>
            <w:r w:rsidRPr="002E754D">
              <w:t>2</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1</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2</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3</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0</w:t>
            </w:r>
          </w:p>
        </w:tc>
        <w:tc>
          <w:tcPr>
            <w:tcW w:w="840" w:type="dxa"/>
          </w:tcPr>
          <w:p w:rsidR="00E372E7" w:rsidRDefault="00575EF1">
            <w:pPr>
              <w:pStyle w:val="CellBody"/>
              <w:jc w:val="center"/>
            </w:pPr>
            <w:r w:rsidRPr="002E754D">
              <w:t>0</w:t>
            </w:r>
          </w:p>
        </w:tc>
        <w:tc>
          <w:tcPr>
            <w:tcW w:w="720" w:type="dxa"/>
            <w:shd w:val="clear" w:color="auto" w:fill="E6E6E6"/>
          </w:tcPr>
          <w:p w:rsidR="00E372E7" w:rsidRDefault="00575EF1">
            <w:pPr>
              <w:pStyle w:val="CellBody"/>
              <w:jc w:val="center"/>
            </w:pPr>
            <w:r w:rsidRPr="002E754D">
              <w:t>1</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2</w:t>
            </w:r>
          </w:p>
        </w:tc>
        <w:tc>
          <w:tcPr>
            <w:tcW w:w="720" w:type="dxa"/>
          </w:tcPr>
          <w:p w:rsidR="00E372E7" w:rsidRDefault="00575EF1">
            <w:pPr>
              <w:pStyle w:val="CellBody"/>
              <w:jc w:val="center"/>
            </w:pPr>
            <w:r w:rsidRPr="002E754D">
              <w:t>2</w:t>
            </w:r>
          </w:p>
        </w:tc>
        <w:tc>
          <w:tcPr>
            <w:tcW w:w="720" w:type="dxa"/>
          </w:tcPr>
          <w:p w:rsidR="00E372E7" w:rsidRDefault="00575EF1">
            <w:pPr>
              <w:pStyle w:val="CellBody"/>
              <w:jc w:val="center"/>
            </w:pPr>
            <w:r w:rsidRPr="002E754D">
              <w:t>3</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4</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1</w:t>
            </w:r>
          </w:p>
        </w:tc>
        <w:tc>
          <w:tcPr>
            <w:tcW w:w="720" w:type="dxa"/>
            <w:shd w:val="clear" w:color="auto" w:fill="E6E6E6"/>
          </w:tcPr>
          <w:p w:rsidR="00E372E7" w:rsidRDefault="00575EF1">
            <w:pPr>
              <w:pStyle w:val="CellBody"/>
              <w:jc w:val="center"/>
            </w:pPr>
            <w:r w:rsidRPr="002E754D">
              <w:t>2</w:t>
            </w:r>
          </w:p>
        </w:tc>
        <w:tc>
          <w:tcPr>
            <w:tcW w:w="720" w:type="dxa"/>
          </w:tcPr>
          <w:p w:rsidR="00E372E7" w:rsidRDefault="00575EF1">
            <w:pPr>
              <w:pStyle w:val="CellBody"/>
              <w:jc w:val="center"/>
            </w:pPr>
            <w:r w:rsidRPr="002E754D">
              <w:t>2</w:t>
            </w:r>
          </w:p>
        </w:tc>
        <w:tc>
          <w:tcPr>
            <w:tcW w:w="840" w:type="dxa"/>
          </w:tcPr>
          <w:p w:rsidR="00E372E7" w:rsidRDefault="00575EF1">
            <w:pPr>
              <w:pStyle w:val="CellBody"/>
              <w:jc w:val="center"/>
            </w:pPr>
            <w:r w:rsidRPr="002E754D">
              <w:t>3</w:t>
            </w:r>
          </w:p>
        </w:tc>
        <w:tc>
          <w:tcPr>
            <w:tcW w:w="720" w:type="dxa"/>
          </w:tcPr>
          <w:p w:rsidR="00E372E7" w:rsidRDefault="00575EF1">
            <w:pPr>
              <w:pStyle w:val="CellBody"/>
              <w:jc w:val="center"/>
            </w:pPr>
            <w:r w:rsidRPr="002E754D">
              <w:t>3</w:t>
            </w:r>
          </w:p>
        </w:tc>
        <w:tc>
          <w:tcPr>
            <w:tcW w:w="720" w:type="dxa"/>
          </w:tcPr>
          <w:p w:rsidR="00E372E7" w:rsidRDefault="00575EF1">
            <w:pPr>
              <w:pStyle w:val="CellBody"/>
              <w:jc w:val="center"/>
            </w:pPr>
            <w:r w:rsidRPr="002E754D">
              <w:t>4</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5</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1</w:t>
            </w:r>
          </w:p>
        </w:tc>
        <w:tc>
          <w:tcPr>
            <w:tcW w:w="720" w:type="dxa"/>
            <w:shd w:val="clear" w:color="auto" w:fill="E6E6E6"/>
          </w:tcPr>
          <w:p w:rsidR="00E372E7" w:rsidRDefault="00575EF1">
            <w:pPr>
              <w:pStyle w:val="CellBody"/>
              <w:jc w:val="center"/>
            </w:pPr>
            <w:r w:rsidRPr="002E754D">
              <w:t>2</w:t>
            </w:r>
          </w:p>
        </w:tc>
        <w:tc>
          <w:tcPr>
            <w:tcW w:w="720" w:type="dxa"/>
          </w:tcPr>
          <w:p w:rsidR="00E372E7" w:rsidRDefault="00575EF1">
            <w:pPr>
              <w:pStyle w:val="CellBody"/>
              <w:jc w:val="center"/>
            </w:pPr>
            <w:r w:rsidRPr="002E754D">
              <w:t>3</w:t>
            </w:r>
          </w:p>
        </w:tc>
        <w:tc>
          <w:tcPr>
            <w:tcW w:w="840" w:type="dxa"/>
          </w:tcPr>
          <w:p w:rsidR="00E372E7" w:rsidRDefault="00575EF1">
            <w:pPr>
              <w:pStyle w:val="CellBody"/>
              <w:jc w:val="center"/>
            </w:pPr>
            <w:r w:rsidRPr="002E754D">
              <w:t>4</w:t>
            </w:r>
          </w:p>
        </w:tc>
        <w:tc>
          <w:tcPr>
            <w:tcW w:w="720" w:type="dxa"/>
          </w:tcPr>
          <w:p w:rsidR="00E372E7" w:rsidRDefault="00575EF1">
            <w:pPr>
              <w:pStyle w:val="CellBody"/>
              <w:jc w:val="center"/>
            </w:pPr>
            <w:r w:rsidRPr="002E754D">
              <w:t>4</w:t>
            </w:r>
          </w:p>
        </w:tc>
        <w:tc>
          <w:tcPr>
            <w:tcW w:w="720" w:type="dxa"/>
          </w:tcPr>
          <w:p w:rsidR="00E372E7" w:rsidRDefault="00575EF1">
            <w:pPr>
              <w:pStyle w:val="CellBody"/>
              <w:jc w:val="center"/>
            </w:pPr>
            <w:r w:rsidRPr="002E754D">
              <w:t>5</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6</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2</w:t>
            </w:r>
          </w:p>
        </w:tc>
        <w:tc>
          <w:tcPr>
            <w:tcW w:w="720" w:type="dxa"/>
            <w:shd w:val="clear" w:color="auto" w:fill="E6E6E6"/>
          </w:tcPr>
          <w:p w:rsidR="00E372E7" w:rsidRDefault="00575EF1">
            <w:pPr>
              <w:pStyle w:val="CellBody"/>
              <w:jc w:val="center"/>
            </w:pPr>
            <w:r w:rsidRPr="002E754D">
              <w:t>3</w:t>
            </w:r>
          </w:p>
        </w:tc>
        <w:tc>
          <w:tcPr>
            <w:tcW w:w="720" w:type="dxa"/>
          </w:tcPr>
          <w:p w:rsidR="00E372E7" w:rsidRDefault="00575EF1">
            <w:pPr>
              <w:pStyle w:val="CellBody"/>
              <w:jc w:val="center"/>
            </w:pPr>
            <w:r w:rsidRPr="002E754D">
              <w:t>4</w:t>
            </w:r>
          </w:p>
        </w:tc>
        <w:tc>
          <w:tcPr>
            <w:tcW w:w="840" w:type="dxa"/>
          </w:tcPr>
          <w:p w:rsidR="00E372E7" w:rsidRDefault="00575EF1">
            <w:pPr>
              <w:pStyle w:val="CellBody"/>
              <w:jc w:val="center"/>
            </w:pPr>
            <w:r w:rsidRPr="002E754D">
              <w:t>5</w:t>
            </w:r>
          </w:p>
        </w:tc>
        <w:tc>
          <w:tcPr>
            <w:tcW w:w="720" w:type="dxa"/>
          </w:tcPr>
          <w:p w:rsidR="00E372E7" w:rsidRDefault="00575EF1">
            <w:pPr>
              <w:pStyle w:val="CellBody"/>
              <w:jc w:val="center"/>
            </w:pPr>
            <w:r w:rsidRPr="002E754D">
              <w:t>5</w:t>
            </w:r>
          </w:p>
        </w:tc>
        <w:tc>
          <w:tcPr>
            <w:tcW w:w="720" w:type="dxa"/>
          </w:tcPr>
          <w:p w:rsidR="00E372E7" w:rsidRDefault="00575EF1">
            <w:pPr>
              <w:pStyle w:val="CellBody"/>
              <w:jc w:val="center"/>
            </w:pPr>
            <w:r w:rsidRPr="002E754D">
              <w:t>6</w:t>
            </w:r>
          </w:p>
        </w:tc>
      </w:tr>
      <w:tr w:rsidR="000C48D8" w:rsidRPr="002E754D" w:rsidTr="000C48D8">
        <w:tc>
          <w:tcPr>
            <w:tcW w:w="953" w:type="dxa"/>
            <w:vMerge/>
            <w:shd w:val="clear" w:color="auto" w:fill="E6E6E6"/>
          </w:tcPr>
          <w:p w:rsidR="00E372E7" w:rsidRDefault="00E372E7">
            <w:pPr>
              <w:pStyle w:val="CellHeading"/>
            </w:pPr>
          </w:p>
        </w:tc>
        <w:tc>
          <w:tcPr>
            <w:tcW w:w="1295" w:type="dxa"/>
            <w:shd w:val="clear" w:color="auto" w:fill="E6E6E6"/>
          </w:tcPr>
          <w:p w:rsidR="00E372E7" w:rsidRDefault="00575EF1">
            <w:pPr>
              <w:pStyle w:val="CellHeading"/>
            </w:pPr>
            <w:r w:rsidRPr="002E754D">
              <w:t>7</w:t>
            </w:r>
          </w:p>
        </w:tc>
        <w:tc>
          <w:tcPr>
            <w:tcW w:w="840" w:type="dxa"/>
          </w:tcPr>
          <w:p w:rsidR="00E372E7" w:rsidRDefault="00575EF1">
            <w:pPr>
              <w:pStyle w:val="CellBody"/>
              <w:jc w:val="center"/>
            </w:pPr>
            <w:r w:rsidRPr="002E754D">
              <w:t>0</w:t>
            </w:r>
          </w:p>
        </w:tc>
        <w:tc>
          <w:tcPr>
            <w:tcW w:w="720" w:type="dxa"/>
          </w:tcPr>
          <w:p w:rsidR="00E372E7" w:rsidRDefault="00575EF1">
            <w:pPr>
              <w:pStyle w:val="CellBody"/>
              <w:jc w:val="center"/>
            </w:pPr>
            <w:r w:rsidRPr="002E754D">
              <w:t>1</w:t>
            </w:r>
          </w:p>
        </w:tc>
        <w:tc>
          <w:tcPr>
            <w:tcW w:w="840" w:type="dxa"/>
          </w:tcPr>
          <w:p w:rsidR="00E372E7" w:rsidRDefault="00575EF1">
            <w:pPr>
              <w:pStyle w:val="CellBody"/>
              <w:jc w:val="center"/>
            </w:pPr>
            <w:r w:rsidRPr="002E754D">
              <w:t>2</w:t>
            </w:r>
          </w:p>
        </w:tc>
        <w:tc>
          <w:tcPr>
            <w:tcW w:w="720" w:type="dxa"/>
            <w:shd w:val="clear" w:color="auto" w:fill="E6E6E6"/>
          </w:tcPr>
          <w:p w:rsidR="00E372E7" w:rsidRDefault="00575EF1">
            <w:pPr>
              <w:pStyle w:val="CellBody"/>
              <w:jc w:val="center"/>
            </w:pPr>
            <w:r w:rsidRPr="002E754D">
              <w:t>3</w:t>
            </w:r>
          </w:p>
        </w:tc>
        <w:tc>
          <w:tcPr>
            <w:tcW w:w="720" w:type="dxa"/>
          </w:tcPr>
          <w:p w:rsidR="00E372E7" w:rsidRDefault="00575EF1">
            <w:pPr>
              <w:pStyle w:val="CellBody"/>
              <w:jc w:val="center"/>
            </w:pPr>
            <w:r w:rsidRPr="002E754D">
              <w:t>4</w:t>
            </w:r>
          </w:p>
        </w:tc>
        <w:tc>
          <w:tcPr>
            <w:tcW w:w="840" w:type="dxa"/>
          </w:tcPr>
          <w:p w:rsidR="00E372E7" w:rsidRDefault="00575EF1">
            <w:pPr>
              <w:pStyle w:val="CellBody"/>
              <w:jc w:val="center"/>
            </w:pPr>
            <w:r w:rsidRPr="002E754D">
              <w:t>5</w:t>
            </w:r>
          </w:p>
        </w:tc>
        <w:tc>
          <w:tcPr>
            <w:tcW w:w="720" w:type="dxa"/>
          </w:tcPr>
          <w:p w:rsidR="00E372E7" w:rsidRDefault="00575EF1">
            <w:pPr>
              <w:pStyle w:val="CellBody"/>
              <w:jc w:val="center"/>
            </w:pPr>
            <w:r w:rsidRPr="002E754D">
              <w:t>6</w:t>
            </w:r>
          </w:p>
        </w:tc>
        <w:tc>
          <w:tcPr>
            <w:tcW w:w="720" w:type="dxa"/>
          </w:tcPr>
          <w:p w:rsidR="00E372E7" w:rsidRDefault="00575EF1">
            <w:pPr>
              <w:pStyle w:val="CellBody"/>
              <w:jc w:val="center"/>
            </w:pPr>
            <w:r w:rsidRPr="002E754D">
              <w:t>7</w:t>
            </w:r>
          </w:p>
        </w:tc>
      </w:tr>
    </w:tbl>
    <w:p w:rsidR="00AC01FE" w:rsidRPr="002E754D" w:rsidRDefault="00AC01FE" w:rsidP="00C55207">
      <w:pPr>
        <w:pStyle w:val="body0"/>
      </w:pPr>
      <w:r w:rsidRPr="002E754D">
        <w:rPr>
          <w:b/>
          <w:bCs/>
          <w:i/>
          <w:iCs/>
        </w:rPr>
        <w:t>Note</w:t>
      </w:r>
      <w:r w:rsidRPr="002E754D">
        <w:rPr>
          <w:rStyle w:val="Note"/>
        </w:rPr>
        <w:t>:</w:t>
      </w:r>
      <w:r w:rsidRPr="002E754D">
        <w:t xml:space="preserve"> The rationale behind the choice of values in </w:t>
      </w:r>
      <w:r w:rsidR="00910BE6">
        <w:fldChar w:fldCharType="begin"/>
      </w:r>
      <w:r w:rsidR="00910BE6">
        <w:instrText xml:space="preserve"> REF _Ref84143895 \h  \* MERGEFORMAT </w:instrText>
      </w:r>
      <w:r w:rsidR="00910BE6">
        <w:fldChar w:fldCharType="separate"/>
      </w:r>
      <w:r w:rsidR="00DA1431" w:rsidRPr="002E754D">
        <w:t xml:space="preserve">Table </w:t>
      </w:r>
      <w:r w:rsidR="00DA1431">
        <w:t>13</w:t>
      </w:r>
      <w:r w:rsidR="00DA1431">
        <w:noBreakHyphen/>
        <w:t>1</w:t>
      </w:r>
      <w:r w:rsidR="00910BE6">
        <w:fldChar w:fldCharType="end"/>
      </w:r>
      <w:r w:rsidRPr="002E754D">
        <w:t xml:space="preserve"> is discussed in H.2 of IEEE 802.1D. A consequence of the mapping shown is that frames carrying the default user priority (0) are given preferential treatment relative to user priorities 1 and 2 in HLEs that implement four or more traffic classes.</w:t>
      </w:r>
    </w:p>
    <w:p w:rsidR="00AC01FE" w:rsidRPr="002E754D" w:rsidRDefault="00906726" w:rsidP="00C55207">
      <w:pPr>
        <w:pStyle w:val="body0"/>
      </w:pPr>
      <w:r>
        <w:t xml:space="preserve">As with </w:t>
      </w:r>
      <w:r w:rsidR="00AC01FE" w:rsidRPr="002E754D">
        <w:t>HomePlug AV</w:t>
      </w:r>
      <w:r>
        <w:t>, GREEN PHY</w:t>
      </w:r>
      <w:r w:rsidR="00AC01FE" w:rsidRPr="002E754D">
        <w:t xml:space="preserve"> provides four differentiated traffic classes at the PHY level, corresponding to the four </w:t>
      </w:r>
      <w:r w:rsidR="009C3C29" w:rsidRPr="002E754D">
        <w:t>channel access</w:t>
      </w:r>
      <w:r w:rsidR="00AC01FE" w:rsidRPr="002E754D">
        <w:t xml:space="preserve"> priorities. In </w:t>
      </w:r>
      <w:r w:rsidR="00910BE6">
        <w:fldChar w:fldCharType="begin"/>
      </w:r>
      <w:r w:rsidR="00910BE6">
        <w:instrText xml:space="preserve"> REF _Ref84143895 \h  \* MERGEFORMAT </w:instrText>
      </w:r>
      <w:r w:rsidR="00910BE6">
        <w:fldChar w:fldCharType="separate"/>
      </w:r>
      <w:r w:rsidR="00DA1431" w:rsidRPr="002E754D">
        <w:t xml:space="preserve">Table </w:t>
      </w:r>
      <w:r w:rsidR="00DA1431">
        <w:t>13</w:t>
      </w:r>
      <w:r w:rsidR="00DA1431">
        <w:noBreakHyphen/>
        <w:t>1</w:t>
      </w:r>
      <w:r w:rsidR="00910BE6">
        <w:fldChar w:fldCharType="end"/>
      </w:r>
      <w:r w:rsidR="00AC01FE" w:rsidRPr="002E754D">
        <w:t xml:space="preserve">, the mapping from column four (highlighted) is recommended, where HomePlug </w:t>
      </w:r>
      <w:r w:rsidR="009C3C29" w:rsidRPr="002E754D">
        <w:t>channel access</w:t>
      </w:r>
      <w:r w:rsidR="00AC01FE" w:rsidRPr="002E754D">
        <w:t xml:space="preserve"> priorities 0 through 3 correspond to traffic classes 0 through 3. </w:t>
      </w:r>
    </w:p>
    <w:p w:rsidR="00AC01FE" w:rsidRPr="002E754D" w:rsidRDefault="00906726" w:rsidP="00C55207">
      <w:pPr>
        <w:pStyle w:val="body0"/>
      </w:pPr>
      <w:r>
        <w:t xml:space="preserve">Both </w:t>
      </w:r>
      <w:r w:rsidR="00AC01FE" w:rsidRPr="002E754D">
        <w:t>HomePlug AV</w:t>
      </w:r>
      <w:r>
        <w:t xml:space="preserve"> and GREEN PHY </w:t>
      </w:r>
      <w:r w:rsidR="00AC01FE" w:rsidRPr="002E754D">
        <w:t>QoS functions differentiate between eight levels of user priority, eliminating the need for mapping at the higher layers.</w:t>
      </w:r>
    </w:p>
    <w:p w:rsidR="00AC01FE" w:rsidRPr="002E754D" w:rsidRDefault="00AC01FE" w:rsidP="00C55207">
      <w:pPr>
        <w:pStyle w:val="body0"/>
      </w:pPr>
      <w:r w:rsidRPr="002E754D">
        <w:t xml:space="preserve">This priority mapping allows </w:t>
      </w:r>
      <w:r w:rsidR="00906726">
        <w:t xml:space="preserve">both </w:t>
      </w:r>
      <w:r w:rsidRPr="002E754D">
        <w:t xml:space="preserve">HomePlug AV </w:t>
      </w:r>
      <w:r w:rsidR="00906726">
        <w:t xml:space="preserve">and GREEN PHY </w:t>
      </w:r>
      <w:r w:rsidRPr="002E754D">
        <w:t>to operate with the industry standard Request for Comments (RFC) 2205 Resource Reservation Protocol (RSVP</w:t>
      </w:r>
      <w:r w:rsidR="00F203F7" w:rsidRPr="002E754D">
        <w:t xml:space="preserve"> </w:t>
      </w:r>
      <w:r w:rsidR="00910BE6">
        <w:fldChar w:fldCharType="begin"/>
      </w:r>
      <w:r w:rsidR="00910BE6">
        <w:instrText xml:space="preserve"> REF _Ref159927942 \r \h  \* MERGEFORMAT </w:instrText>
      </w:r>
      <w:r w:rsidR="00910BE6">
        <w:fldChar w:fldCharType="separate"/>
      </w:r>
      <w:r w:rsidR="00DA1431" w:rsidRPr="0057398D">
        <w:rPr>
          <w:shd w:val="clear" w:color="auto" w:fill="FFFFFF"/>
        </w:rPr>
        <w:t>[16]</w:t>
      </w:r>
      <w:r w:rsidR="00910BE6">
        <w:fldChar w:fldCharType="end"/>
      </w:r>
      <w:r w:rsidRPr="002E754D">
        <w:t>) and the Internet draft standard Subnet Bandwidth Manager (SBM) to provide differentiated QoS levels for multimedia traffic.</w:t>
      </w:r>
    </w:p>
    <w:p w:rsidR="00E372E7" w:rsidRDefault="00910BE6">
      <w:pPr>
        <w:pStyle w:val="body0"/>
      </w:pPr>
      <w:r>
        <w:fldChar w:fldCharType="begin"/>
      </w:r>
      <w:r>
        <w:instrText xml:space="preserve"> REF _Ref95025064 \h  \* MERGEFORMAT </w:instrText>
      </w:r>
      <w:r>
        <w:fldChar w:fldCharType="separate"/>
      </w:r>
      <w:r w:rsidR="00DA1431" w:rsidRPr="002E754D">
        <w:t xml:space="preserve">Table </w:t>
      </w:r>
      <w:r w:rsidR="00DA1431">
        <w:t>13</w:t>
      </w:r>
      <w:r w:rsidR="00DA1431">
        <w:noBreakHyphen/>
        <w:t>2</w:t>
      </w:r>
      <w:r>
        <w:fldChar w:fldCharType="end"/>
      </w:r>
      <w:r w:rsidR="00AC01FE" w:rsidRPr="002E754D">
        <w:t xml:space="preserve"> is derived from H.2 of IEEE 802.1D and defines the user priorities that should be assigned to application classes.</w:t>
      </w:r>
    </w:p>
    <w:p w:rsidR="00E372E7" w:rsidRDefault="003922D9">
      <w:pPr>
        <w:pStyle w:val="TableTitle"/>
      </w:pPr>
      <w:bookmarkStart w:id="16" w:name="_Ref95025064"/>
      <w:bookmarkStart w:id="17" w:name="_Toc140330449"/>
      <w:bookmarkStart w:id="18" w:name="_Toc256457043"/>
      <w:bookmarkStart w:id="19" w:name="_Toc256461032"/>
      <w:bookmarkStart w:id="20" w:name="_Toc256461530"/>
      <w:bookmarkStart w:id="21" w:name="_Toc31491845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16"/>
      <w:r w:rsidR="00AC01FE" w:rsidRPr="002E754D">
        <w:t>: Recommended Application Class-to-User Priority Mappings</w:t>
      </w:r>
      <w:bookmarkEnd w:id="17"/>
      <w:bookmarkEnd w:id="18"/>
      <w:bookmarkEnd w:id="19"/>
      <w:bookmarkEnd w:id="20"/>
      <w:bookmarkEnd w:id="21"/>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7136"/>
      </w:tblGrid>
      <w:tr w:rsidR="00575EF1" w:rsidRPr="002E754D" w:rsidTr="000C48D8">
        <w:tc>
          <w:tcPr>
            <w:tcW w:w="1232" w:type="dxa"/>
            <w:shd w:val="clear" w:color="auto" w:fill="E6E6E6"/>
          </w:tcPr>
          <w:p w:rsidR="00E372E7" w:rsidRDefault="00575EF1">
            <w:pPr>
              <w:pStyle w:val="CellHeading"/>
            </w:pPr>
            <w:r w:rsidRPr="002E754D">
              <w:t>User Priority</w:t>
            </w:r>
          </w:p>
        </w:tc>
        <w:tc>
          <w:tcPr>
            <w:tcW w:w="7136" w:type="dxa"/>
            <w:shd w:val="clear" w:color="auto" w:fill="E6E6E6"/>
          </w:tcPr>
          <w:p w:rsidR="00E372E7" w:rsidRDefault="00575EF1">
            <w:pPr>
              <w:pStyle w:val="CellHeading"/>
            </w:pPr>
            <w:r w:rsidRPr="002E754D">
              <w:t>Application Class</w:t>
            </w:r>
          </w:p>
        </w:tc>
      </w:tr>
      <w:tr w:rsidR="00575EF1" w:rsidRPr="002E754D" w:rsidTr="000C48D8">
        <w:tc>
          <w:tcPr>
            <w:tcW w:w="1232" w:type="dxa"/>
          </w:tcPr>
          <w:p w:rsidR="00575EF1" w:rsidRPr="002E754D" w:rsidRDefault="00575EF1" w:rsidP="00C55207">
            <w:pPr>
              <w:pStyle w:val="CellBody"/>
              <w:jc w:val="center"/>
            </w:pPr>
            <w:r w:rsidRPr="002E754D">
              <w:t>7</w:t>
            </w:r>
          </w:p>
        </w:tc>
        <w:tc>
          <w:tcPr>
            <w:tcW w:w="7136" w:type="dxa"/>
          </w:tcPr>
          <w:p w:rsidR="00575EF1" w:rsidRPr="002E754D" w:rsidRDefault="00575EF1" w:rsidP="00C55207">
            <w:pPr>
              <w:pStyle w:val="CellBody"/>
            </w:pPr>
            <w:r w:rsidRPr="002E754D">
              <w:t>a) Network Control — characterized by a “must-get-there” requirement to maintain and support the network infrastructure.</w:t>
            </w:r>
          </w:p>
        </w:tc>
      </w:tr>
      <w:tr w:rsidR="00575EF1" w:rsidRPr="002E754D" w:rsidTr="000C48D8">
        <w:tc>
          <w:tcPr>
            <w:tcW w:w="1232" w:type="dxa"/>
            <w:shd w:val="clear" w:color="auto" w:fill="F3F3F3"/>
          </w:tcPr>
          <w:p w:rsidR="00575EF1" w:rsidRPr="002E754D" w:rsidRDefault="00575EF1" w:rsidP="00C55207">
            <w:pPr>
              <w:pStyle w:val="CellBody"/>
              <w:jc w:val="center"/>
            </w:pPr>
            <w:r w:rsidRPr="002E754D">
              <w:t>6</w:t>
            </w:r>
          </w:p>
        </w:tc>
        <w:tc>
          <w:tcPr>
            <w:tcW w:w="7136" w:type="dxa"/>
            <w:shd w:val="clear" w:color="auto" w:fill="F3F3F3"/>
          </w:tcPr>
          <w:p w:rsidR="00575EF1" w:rsidRPr="002E754D" w:rsidRDefault="00575EF1" w:rsidP="00C55207">
            <w:pPr>
              <w:pStyle w:val="CellBody"/>
            </w:pPr>
            <w:r w:rsidRPr="002E754D">
              <w:t>b) “Voice” — characterized by less than 10 ms delay, and hence maximum jitter (one-way transmission through the LAN infrastructure of a single campus).</w:t>
            </w:r>
          </w:p>
        </w:tc>
      </w:tr>
      <w:tr w:rsidR="00575EF1" w:rsidRPr="002E754D" w:rsidTr="000C48D8">
        <w:tc>
          <w:tcPr>
            <w:tcW w:w="1232" w:type="dxa"/>
          </w:tcPr>
          <w:p w:rsidR="00575EF1" w:rsidRPr="002E754D" w:rsidRDefault="00575EF1" w:rsidP="00C55207">
            <w:pPr>
              <w:pStyle w:val="CellBody"/>
              <w:jc w:val="center"/>
            </w:pPr>
            <w:r w:rsidRPr="002E754D">
              <w:t>5</w:t>
            </w:r>
          </w:p>
        </w:tc>
        <w:tc>
          <w:tcPr>
            <w:tcW w:w="7136" w:type="dxa"/>
          </w:tcPr>
          <w:p w:rsidR="00575EF1" w:rsidRPr="002E754D" w:rsidRDefault="00575EF1" w:rsidP="00C55207">
            <w:pPr>
              <w:pStyle w:val="CellBody"/>
            </w:pPr>
            <w:r w:rsidRPr="002E754D">
              <w:t>c) “Video” or “Audio” — characterized by less than 100 ms delay.</w:t>
            </w:r>
          </w:p>
        </w:tc>
      </w:tr>
      <w:tr w:rsidR="00575EF1" w:rsidRPr="002E754D" w:rsidTr="000C48D8">
        <w:tc>
          <w:tcPr>
            <w:tcW w:w="1232" w:type="dxa"/>
            <w:shd w:val="clear" w:color="auto" w:fill="F3F3F3"/>
          </w:tcPr>
          <w:p w:rsidR="00575EF1" w:rsidRPr="002E754D" w:rsidRDefault="00575EF1" w:rsidP="00C55207">
            <w:pPr>
              <w:pStyle w:val="CellBody"/>
              <w:jc w:val="center"/>
            </w:pPr>
            <w:r w:rsidRPr="002E754D">
              <w:t>4</w:t>
            </w:r>
          </w:p>
        </w:tc>
        <w:tc>
          <w:tcPr>
            <w:tcW w:w="7136" w:type="dxa"/>
            <w:shd w:val="clear" w:color="auto" w:fill="F3F3F3"/>
          </w:tcPr>
          <w:p w:rsidR="00575EF1" w:rsidRPr="002E754D" w:rsidRDefault="00575EF1" w:rsidP="00C55207">
            <w:pPr>
              <w:pStyle w:val="CellBody"/>
            </w:pPr>
            <w:r w:rsidRPr="002E754D">
              <w:t>d) Controlled Load — important business applications subject to some form of “admission control,” be it pre-planning of the network requirement at one extreme to bandwidth reservation per flow at the time the flow is started at the other.</w:t>
            </w:r>
          </w:p>
        </w:tc>
      </w:tr>
      <w:tr w:rsidR="00575EF1" w:rsidRPr="002E754D" w:rsidTr="000C48D8">
        <w:tc>
          <w:tcPr>
            <w:tcW w:w="1232" w:type="dxa"/>
          </w:tcPr>
          <w:p w:rsidR="00575EF1" w:rsidRPr="002E754D" w:rsidRDefault="00575EF1" w:rsidP="00C55207">
            <w:pPr>
              <w:pStyle w:val="CellBody"/>
              <w:jc w:val="center"/>
            </w:pPr>
            <w:r w:rsidRPr="002E754D">
              <w:t>3</w:t>
            </w:r>
          </w:p>
        </w:tc>
        <w:tc>
          <w:tcPr>
            <w:tcW w:w="7136" w:type="dxa"/>
          </w:tcPr>
          <w:p w:rsidR="00575EF1" w:rsidRPr="002E754D" w:rsidRDefault="00575EF1" w:rsidP="00C55207">
            <w:pPr>
              <w:pStyle w:val="CellBody"/>
            </w:pPr>
            <w:r w:rsidRPr="002E754D">
              <w:t>e) Excellent Effort — or “CEO’s best effort,” the best-effort type services that an information-services organization would deliver to its most important customers.</w:t>
            </w:r>
          </w:p>
        </w:tc>
      </w:tr>
      <w:tr w:rsidR="00575EF1" w:rsidRPr="002E754D" w:rsidTr="000C48D8">
        <w:tc>
          <w:tcPr>
            <w:tcW w:w="1232" w:type="dxa"/>
            <w:shd w:val="clear" w:color="auto" w:fill="F3F3F3"/>
          </w:tcPr>
          <w:p w:rsidR="00575EF1" w:rsidRPr="002E754D" w:rsidRDefault="00575EF1" w:rsidP="00C55207">
            <w:pPr>
              <w:pStyle w:val="CellBody"/>
              <w:jc w:val="center"/>
            </w:pPr>
            <w:r w:rsidRPr="002E754D">
              <w:t>0</w:t>
            </w:r>
          </w:p>
        </w:tc>
        <w:tc>
          <w:tcPr>
            <w:tcW w:w="7136" w:type="dxa"/>
            <w:shd w:val="clear" w:color="auto" w:fill="F3F3F3"/>
          </w:tcPr>
          <w:p w:rsidR="00575EF1" w:rsidRPr="002E754D" w:rsidRDefault="00575EF1" w:rsidP="00C55207">
            <w:pPr>
              <w:pStyle w:val="CellBody"/>
            </w:pPr>
            <w:r w:rsidRPr="002E754D">
              <w:t>f) Best Effort — LAN traffic as we know it today. (This user priority is actually serviced at a higher priority than user priorities 1 and 2 to accommodate legacy entities.)</w:t>
            </w:r>
          </w:p>
        </w:tc>
      </w:tr>
      <w:tr w:rsidR="00575EF1" w:rsidRPr="002E754D" w:rsidTr="000C48D8">
        <w:tc>
          <w:tcPr>
            <w:tcW w:w="1232" w:type="dxa"/>
          </w:tcPr>
          <w:p w:rsidR="00575EF1" w:rsidRPr="002E754D" w:rsidRDefault="00575EF1" w:rsidP="00C55207">
            <w:pPr>
              <w:pStyle w:val="CellBody"/>
              <w:jc w:val="center"/>
            </w:pPr>
            <w:r w:rsidRPr="002E754D">
              <w:t>1,2</w:t>
            </w:r>
          </w:p>
        </w:tc>
        <w:tc>
          <w:tcPr>
            <w:tcW w:w="7136" w:type="dxa"/>
          </w:tcPr>
          <w:p w:rsidR="00575EF1" w:rsidRPr="002E754D" w:rsidRDefault="00575EF1" w:rsidP="00C55207">
            <w:pPr>
              <w:pStyle w:val="CellBody"/>
            </w:pPr>
            <w:r w:rsidRPr="002E754D">
              <w:t>g) Background — bulk transfers and other activities that are permitted on the network, but that should not impact the use of the network by other users and applications.</w:t>
            </w:r>
          </w:p>
        </w:tc>
      </w:tr>
    </w:tbl>
    <w:p w:rsidR="00803586" w:rsidRPr="002E754D" w:rsidRDefault="006959BA" w:rsidP="00C55207">
      <w:pPr>
        <w:pStyle w:val="Heading2"/>
        <w:spacing w:before="240" w:after="0" w:line="240" w:lineRule="auto"/>
      </w:pPr>
      <w:bookmarkStart w:id="22" w:name="_Ref144720335"/>
      <w:bookmarkStart w:id="23" w:name="_Toc258242985"/>
      <w:bookmarkStart w:id="24" w:name="_Ref108879043"/>
      <w:bookmarkStart w:id="25" w:name="_Ref108879046"/>
      <w:bookmarkStart w:id="26" w:name="_Ref108879048"/>
      <w:r w:rsidRPr="002E754D">
        <w:t>User Experiences (UEs) (I</w:t>
      </w:r>
      <w:r w:rsidR="00803586" w:rsidRPr="002E754D">
        <w:t>nformative)</w:t>
      </w:r>
      <w:bookmarkEnd w:id="22"/>
      <w:bookmarkEnd w:id="23"/>
      <w:r w:rsidR="00031744" w:rsidRPr="002E754D">
        <w:fldChar w:fldCharType="begin"/>
      </w:r>
      <w:r w:rsidRPr="002E754D">
        <w:instrText xml:space="preserve"> XE "User experiences (UEs) (informative)" </w:instrText>
      </w:r>
      <w:r w:rsidR="00031744" w:rsidRPr="002E754D">
        <w:fldChar w:fldCharType="end"/>
      </w:r>
    </w:p>
    <w:p w:rsidR="00B817FB" w:rsidRPr="002E754D" w:rsidRDefault="00B817FB" w:rsidP="00C55207">
      <w:pPr>
        <w:pStyle w:val="body0"/>
      </w:pPr>
      <w:r w:rsidRPr="002E754D">
        <w:t>This informative section describes typical user experiences (UEs) that are supported by HomePlug AV</w:t>
      </w:r>
      <w:r w:rsidR="00906726">
        <w:t xml:space="preserve"> and GREEN PHY</w:t>
      </w:r>
      <w:r w:rsidRPr="002E754D">
        <w:t>. These user experiences reflect the way in which the user interacts with the devices as they are being configured</w:t>
      </w:r>
      <w:r w:rsidR="006959BA" w:rsidRPr="002E754D">
        <w:t xml:space="preserve">. </w:t>
      </w:r>
      <w:r w:rsidRPr="002E754D">
        <w:t>They will depend upon how the device manufacturer implements the user interface for the device and what configuration is performed before the user installs the device</w:t>
      </w:r>
      <w:r w:rsidR="006959BA" w:rsidRPr="002E754D">
        <w:t xml:space="preserve">. </w:t>
      </w:r>
      <w:r w:rsidRPr="002E754D">
        <w:t>The various UEs reflect and are supported by underlying protocols that distribute the Network Membership Key (NMK), which defines an AV Logical Network</w:t>
      </w:r>
      <w:r w:rsidR="006959BA" w:rsidRPr="002E754D">
        <w:t xml:space="preserve">. </w:t>
      </w:r>
      <w:r w:rsidRPr="002E754D">
        <w:t>Possession of the NMK allows a device to join the corresponding AVLN</w:t>
      </w:r>
      <w:r w:rsidR="006959BA" w:rsidRPr="002E754D">
        <w:t xml:space="preserve">. </w:t>
      </w:r>
      <w:r w:rsidRPr="002E754D">
        <w:t>Two NMK distribution methods (supporting UE2 and UE3) are very secure, while the third (supporting UE4) sacrifices a measure of security for convenience</w:t>
      </w:r>
      <w:r w:rsidR="006959BA" w:rsidRPr="002E754D">
        <w:t xml:space="preserve">. </w:t>
      </w:r>
    </w:p>
    <w:p w:rsidR="00B817FB" w:rsidRPr="002E754D" w:rsidRDefault="00B817FB" w:rsidP="00C55207">
      <w:pPr>
        <w:pStyle w:val="body0"/>
      </w:pPr>
      <w:r w:rsidRPr="002E754D">
        <w:t>Four basic UEs are anticipated:</w:t>
      </w:r>
    </w:p>
    <w:p w:rsidR="00B817FB" w:rsidRPr="002E754D" w:rsidRDefault="00B817FB" w:rsidP="00C55207">
      <w:pPr>
        <w:pStyle w:val="Bulleted"/>
      </w:pPr>
      <w:r w:rsidRPr="002E754D">
        <w:t>User plugs devices in a set into the outlets and they connect by themselves</w:t>
      </w:r>
    </w:p>
    <w:p w:rsidR="00E372E7" w:rsidRDefault="00B817FB">
      <w:pPr>
        <w:pStyle w:val="Bulleted"/>
      </w:pPr>
      <w:r w:rsidRPr="002E754D">
        <w:t>User enters NPW to get a device to join an AVLN (devices with rich user interfaces)</w:t>
      </w:r>
    </w:p>
    <w:p w:rsidR="00E372E7" w:rsidRDefault="00B817FB">
      <w:pPr>
        <w:pStyle w:val="Bulleted"/>
      </w:pPr>
      <w:r w:rsidRPr="002E754D">
        <w:t>User enters DPW to add another device to an AVLN (at least one device with rich user interface)</w:t>
      </w:r>
    </w:p>
    <w:p w:rsidR="00E372E7" w:rsidRDefault="00B817FB">
      <w:pPr>
        <w:pStyle w:val="Bulleted"/>
      </w:pPr>
      <w:r w:rsidRPr="002E754D">
        <w:t>User pushes a button on each of two devices to get them to connect to each other</w:t>
      </w:r>
    </w:p>
    <w:p w:rsidR="00E372E7" w:rsidRDefault="00B817FB">
      <w:pPr>
        <w:pStyle w:val="body0"/>
      </w:pPr>
      <w:r w:rsidRPr="002E754D">
        <w:t>In addition, the manufacturer should provide each device with a reset mechanism (e.g., a reset button) and should provide the user with some indication of the state of the device and the network</w:t>
      </w:r>
      <w:r w:rsidR="006959BA" w:rsidRPr="002E754D">
        <w:t xml:space="preserve">. </w:t>
      </w:r>
      <w:r w:rsidRPr="002E754D">
        <w:t>If the device supports the Simple Connect mechanism (</w:t>
      </w:r>
      <w:r w:rsidR="00EB06DC" w:rsidRPr="002E754D">
        <w:t>refer to</w:t>
      </w:r>
      <w:r w:rsidRPr="002E754D">
        <w:t xml:space="preserve"> Section 13.2.4) using button presses, and only has one button, then it is recommended that only a long duration button press be interpreted as “Reset.”  In this case, reset should cause the device to change Security Level to SL-SC</w:t>
      </w:r>
      <w:r w:rsidR="006959BA" w:rsidRPr="002E754D">
        <w:t xml:space="preserve">. </w:t>
      </w:r>
      <w:r w:rsidRPr="002E754D">
        <w:t>Care should be taken to shield the button from inadvertent presses, and a button press sustained for too long should be ignored.</w:t>
      </w:r>
    </w:p>
    <w:p w:rsidR="00E372E7" w:rsidRDefault="00B817FB">
      <w:pPr>
        <w:pStyle w:val="body0"/>
      </w:pPr>
      <w:r w:rsidRPr="002E754D">
        <w:t>Indication to the user of the state of the device and the network may be done with one or more LEDs, with one or more colors</w:t>
      </w:r>
      <w:r w:rsidR="006959BA" w:rsidRPr="002E754D">
        <w:t xml:space="preserve">. </w:t>
      </w:r>
      <w:r w:rsidRPr="002E754D">
        <w:t>As a mini</w:t>
      </w:r>
      <w:r w:rsidR="006959BA" w:rsidRPr="002E754D">
        <w:t>mum, the device should indicate:</w:t>
      </w:r>
    </w:p>
    <w:p w:rsidR="00E372E7" w:rsidRDefault="006959BA">
      <w:pPr>
        <w:pStyle w:val="Bulleted"/>
      </w:pPr>
      <w:r w:rsidRPr="002E754D">
        <w:t>T</w:t>
      </w:r>
      <w:r w:rsidR="00B817FB" w:rsidRPr="002E754D">
        <w:t>hat</w:t>
      </w:r>
      <w:r w:rsidRPr="002E754D">
        <w:t xml:space="preserve"> the power is on.</w:t>
      </w:r>
    </w:p>
    <w:p w:rsidR="00E372E7" w:rsidRDefault="006959BA">
      <w:pPr>
        <w:pStyle w:val="Bulleted"/>
      </w:pPr>
      <w:r w:rsidRPr="002E754D">
        <w:t xml:space="preserve">Whether </w:t>
      </w:r>
      <w:r w:rsidR="00B817FB" w:rsidRPr="002E754D">
        <w:t>t</w:t>
      </w:r>
      <w:r w:rsidRPr="002E754D">
        <w:t>he device</w:t>
      </w:r>
      <w:r w:rsidR="00B817FB" w:rsidRPr="002E754D">
        <w:t xml:space="preserve"> detects o</w:t>
      </w:r>
      <w:r w:rsidRPr="002E754D">
        <w:t>ther traffic on the power line.</w:t>
      </w:r>
    </w:p>
    <w:p w:rsidR="00E372E7" w:rsidRDefault="006959BA">
      <w:pPr>
        <w:pStyle w:val="Bulleted"/>
      </w:pPr>
      <w:r w:rsidRPr="002E754D">
        <w:t xml:space="preserve">Whether </w:t>
      </w:r>
      <w:r w:rsidR="00B817FB" w:rsidRPr="002E754D">
        <w:t>t</w:t>
      </w:r>
      <w:r w:rsidRPr="002E754D">
        <w:t xml:space="preserve">he </w:t>
      </w:r>
      <w:r w:rsidR="00693ED3" w:rsidRPr="002E754D">
        <w:t>device</w:t>
      </w:r>
      <w:r w:rsidRPr="002E754D">
        <w:t xml:space="preserve"> is part of an AVLN.</w:t>
      </w:r>
    </w:p>
    <w:p w:rsidR="00E372E7" w:rsidRDefault="006959BA">
      <w:pPr>
        <w:pStyle w:val="Bulleted"/>
      </w:pPr>
      <w:r w:rsidRPr="002E754D">
        <w:t>W</w:t>
      </w:r>
      <w:r w:rsidR="00B817FB" w:rsidRPr="002E754D">
        <w:t>hich security mode t</w:t>
      </w:r>
      <w:r w:rsidRPr="002E754D">
        <w:t>he device</w:t>
      </w:r>
      <w:r w:rsidR="00B817FB" w:rsidRPr="002E754D">
        <w:t xml:space="preserve"> is in (i.e., SL-HS or SL-SC)</w:t>
      </w:r>
      <w:r w:rsidRPr="002E754D">
        <w:t xml:space="preserve">. </w:t>
      </w:r>
    </w:p>
    <w:p w:rsidR="00E372E7" w:rsidRDefault="00B817FB">
      <w:pPr>
        <w:pStyle w:val="body0"/>
      </w:pPr>
      <w:r w:rsidRPr="002E754D">
        <w:t>Feedback indicating an error when a user presses the button when the device is in SL-HS is also desirable.</w:t>
      </w:r>
    </w:p>
    <w:p w:rsidR="00E372E7" w:rsidRDefault="00B817FB">
      <w:pPr>
        <w:pStyle w:val="Heading3"/>
      </w:pPr>
      <w:bookmarkStart w:id="27" w:name="_Toc258242986"/>
      <w:r w:rsidRPr="002E754D">
        <w:t>UE1 – Preconfigured Set of Devices</w:t>
      </w:r>
      <w:bookmarkEnd w:id="27"/>
    </w:p>
    <w:p w:rsidR="00E372E7" w:rsidRDefault="00B817FB">
      <w:pPr>
        <w:pStyle w:val="body0"/>
      </w:pPr>
      <w:r w:rsidRPr="002E754D">
        <w:t>A manufacturer may package several devices as a set (e.g., a home theater audio component set)</w:t>
      </w:r>
      <w:r w:rsidR="006959BA" w:rsidRPr="002E754D">
        <w:t xml:space="preserve">. </w:t>
      </w:r>
      <w:r w:rsidRPr="002E754D">
        <w:t>In this case, the manufacturer may choose to set the NMK on all devices in the set to the same value</w:t>
      </w:r>
      <w:r w:rsidR="006959BA" w:rsidRPr="002E754D">
        <w:t xml:space="preserve">. </w:t>
      </w:r>
    </w:p>
    <w:p w:rsidR="00E372E7" w:rsidRDefault="00B817FB">
      <w:pPr>
        <w:pStyle w:val="body0"/>
      </w:pPr>
      <w:r w:rsidRPr="002E754D">
        <w:t>Since all the devices have the same NMK out of the box, the user need only plug them in for all the devices to discover one another and form an AVLN without user intervention.</w:t>
      </w:r>
    </w:p>
    <w:p w:rsidR="00E372E7" w:rsidRDefault="00B817FB">
      <w:pPr>
        <w:pStyle w:val="body0"/>
      </w:pPr>
      <w:r w:rsidRPr="002E754D">
        <w:t>If the Security Level is set to SL-HS, then it is recommended that the manufacturer derive the NMK from a random NPW, and that the NPW be included in the packaging</w:t>
      </w:r>
      <w:r w:rsidR="006959BA" w:rsidRPr="002E754D">
        <w:t xml:space="preserve">. </w:t>
      </w:r>
      <w:r w:rsidRPr="002E754D">
        <w:t>This is so that the user can add new devices to the network using UE2</w:t>
      </w:r>
      <w:r w:rsidR="006959BA" w:rsidRPr="002E754D">
        <w:t xml:space="preserve">. </w:t>
      </w:r>
      <w:r w:rsidRPr="002E754D">
        <w:t>UE4 will not be possible.</w:t>
      </w:r>
    </w:p>
    <w:p w:rsidR="00E372E7" w:rsidRDefault="00B817FB">
      <w:pPr>
        <w:pStyle w:val="body0"/>
      </w:pPr>
      <w:r w:rsidRPr="002E754D">
        <w:t>If the Security Level is set to SL-SC, then the user can employ Simple Connect methods (UE4) to add new devices</w:t>
      </w:r>
      <w:r w:rsidR="006959BA" w:rsidRPr="002E754D">
        <w:t xml:space="preserve">. </w:t>
      </w:r>
      <w:r w:rsidRPr="002E754D">
        <w:t>UE2 will not be possible.</w:t>
      </w:r>
    </w:p>
    <w:p w:rsidR="00E372E7" w:rsidRDefault="00B817FB">
      <w:pPr>
        <w:pStyle w:val="body0"/>
      </w:pPr>
      <w:r w:rsidRPr="002E754D">
        <w:t>Regardless of Security Level, if one or more of the devices has a user interface that allows the user to enter the DPW of a new device, then UE3 is also available.</w:t>
      </w:r>
    </w:p>
    <w:p w:rsidR="00E372E7" w:rsidRDefault="00B817FB">
      <w:pPr>
        <w:pStyle w:val="body0"/>
      </w:pPr>
      <w:r w:rsidRPr="002E754D">
        <w:t>This mechanism provides very high security for the devices in the pre-packaged set, as long as no other devices are added, even if the Security Level of the network is SL-SC</w:t>
      </w:r>
      <w:r w:rsidR="006959BA" w:rsidRPr="002E754D">
        <w:t xml:space="preserve">. </w:t>
      </w:r>
      <w:r w:rsidRPr="002E754D">
        <w:t>For networks at SL-SC, adding devices to the network using Simple Connect (UE4) exposes the network to possible compromise.</w:t>
      </w:r>
    </w:p>
    <w:p w:rsidR="00E372E7" w:rsidRDefault="00B817FB">
      <w:pPr>
        <w:pStyle w:val="body0"/>
      </w:pPr>
      <w:r w:rsidRPr="002E754D">
        <w:rPr>
          <w:rStyle w:val="Note"/>
        </w:rPr>
        <w:t>Note</w:t>
      </w:r>
      <w:r w:rsidR="00693ED3" w:rsidRPr="002E754D">
        <w:t>: T</w:t>
      </w:r>
      <w:r w:rsidRPr="002E754D">
        <w:t>his approach has the drawback that a user who purchases multiple such sets and installs them without any user intervention will create one AVLN per set of devices</w:t>
      </w:r>
      <w:r w:rsidR="006959BA" w:rsidRPr="002E754D">
        <w:t xml:space="preserve">. </w:t>
      </w:r>
      <w:r w:rsidRPr="002E754D">
        <w:t xml:space="preserve">This will cause proliferation of AVLNs, neighbor networks, use up </w:t>
      </w:r>
      <w:r w:rsidR="007816EA" w:rsidRPr="002E754D">
        <w:t>Beacon</w:t>
      </w:r>
      <w:r w:rsidRPr="002E754D">
        <w:t xml:space="preserve"> slots, and create unnecessary overhead in AVLN management</w:t>
      </w:r>
      <w:r w:rsidR="006959BA" w:rsidRPr="002E754D">
        <w:t xml:space="preserve">. </w:t>
      </w:r>
      <w:r w:rsidRPr="002E754D">
        <w:t>The user should be advised to add new devices to an existing AVL</w:t>
      </w:r>
      <w:r w:rsidR="005D47B3" w:rsidRPr="002E754D">
        <w:t>N, even when they come as a pre</w:t>
      </w:r>
      <w:r w:rsidRPr="002E754D">
        <w:t>configured set.</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575EF1" w:rsidRPr="002E754D" w:rsidTr="000C48D8">
        <w:tc>
          <w:tcPr>
            <w:tcW w:w="8400" w:type="dxa"/>
            <w:shd w:val="clear" w:color="auto" w:fill="E6E6E6"/>
          </w:tcPr>
          <w:p w:rsidR="00E372E7" w:rsidRDefault="00575EF1">
            <w:pPr>
              <w:pStyle w:val="InformativeText"/>
            </w:pPr>
            <w:r w:rsidRPr="002E754D">
              <w:t>Informative Text</w:t>
            </w:r>
          </w:p>
          <w:p w:rsidR="00E372E7" w:rsidRDefault="00575EF1">
            <w:pPr>
              <w:pStyle w:val="InformativeTextBody"/>
            </w:pPr>
            <w:r w:rsidRPr="002E754D">
              <w:t>Manufacturers are cautioned against shipping large numbers of devices with the same NPW and hence, NMK. All populations of such devices capable of communicating with one another will attempt to form a single AVLN, which will degrade performance considerably if the network is physically dispersed enough to have hidden nodes, particularly if there are multiple layers of hidden nodes.</w:t>
            </w:r>
          </w:p>
        </w:tc>
      </w:tr>
    </w:tbl>
    <w:p w:rsidR="00B817FB" w:rsidRPr="002E754D" w:rsidRDefault="00B817FB" w:rsidP="00C55207">
      <w:pPr>
        <w:pStyle w:val="Heading3"/>
      </w:pPr>
      <w:bookmarkStart w:id="28" w:name="_Toc258242987"/>
      <w:r w:rsidRPr="002E754D">
        <w:t>UE2 – Network Password Entry</w:t>
      </w:r>
      <w:bookmarkEnd w:id="28"/>
    </w:p>
    <w:p w:rsidR="00B817FB" w:rsidRPr="002E754D" w:rsidRDefault="00B817FB" w:rsidP="00C55207">
      <w:pPr>
        <w:pStyle w:val="body0"/>
      </w:pPr>
      <w:r w:rsidRPr="002E754D">
        <w:t>A device that has a user interface suitable for entry of alphanumeric characters can allow the user to select and enter a Network Password (NPW)</w:t>
      </w:r>
      <w:r w:rsidR="006959BA" w:rsidRPr="002E754D">
        <w:t xml:space="preserve">. </w:t>
      </w:r>
      <w:r w:rsidRPr="002E754D">
        <w:t>If there are other devices already in an AVLN, then the user must know the NPW of the existing network to cause the new device to join the existing AVLN</w:t>
      </w:r>
      <w:r w:rsidR="006959BA" w:rsidRPr="002E754D">
        <w:t xml:space="preserve">. </w:t>
      </w:r>
      <w:r w:rsidRPr="002E754D">
        <w:t>The Security Level for the new device will be SL-HS, so UE4 will not be possible for devices in this network.</w:t>
      </w:r>
    </w:p>
    <w:p w:rsidR="00B817FB" w:rsidRPr="002E754D" w:rsidRDefault="00B817FB" w:rsidP="00C55207">
      <w:pPr>
        <w:pStyle w:val="body0"/>
      </w:pPr>
      <w:r w:rsidRPr="002E754D">
        <w:t>This approach is very secure for key distribution, since the NMK is never sent over the network</w:t>
      </w:r>
      <w:r w:rsidR="006959BA" w:rsidRPr="002E754D">
        <w:t xml:space="preserve">. </w:t>
      </w:r>
      <w:r w:rsidRPr="002E754D">
        <w:t>However, human selection of the NPW can expose networks formed in this manner to password-guessing attacks</w:t>
      </w:r>
      <w:r w:rsidR="006959BA" w:rsidRPr="002E754D">
        <w:t xml:space="preserve">. </w:t>
      </w:r>
      <w:r w:rsidRPr="002E754D">
        <w:t>It is therefore recommended that human selected passwords be much longer than the minimum length of 12 characters.</w:t>
      </w:r>
    </w:p>
    <w:p w:rsidR="00B817FB" w:rsidRPr="002E754D" w:rsidRDefault="00B817FB" w:rsidP="00C55207">
      <w:pPr>
        <w:pStyle w:val="Heading3"/>
      </w:pPr>
      <w:bookmarkStart w:id="29" w:name="_Toc258242988"/>
      <w:r w:rsidRPr="002E754D">
        <w:t>UE3 – Device Password Entry</w:t>
      </w:r>
      <w:bookmarkEnd w:id="29"/>
    </w:p>
    <w:p w:rsidR="00E372E7" w:rsidRDefault="00B817FB">
      <w:pPr>
        <w:pStyle w:val="body0"/>
      </w:pPr>
      <w:r w:rsidRPr="002E754D">
        <w:t>If an AVLN has a device with a user interface suitable for entry of alphanumeric characters, the user can enter the Device Password (DPW) of a device the user wishes to add to the AVLN</w:t>
      </w:r>
      <w:r w:rsidR="006959BA" w:rsidRPr="002E754D">
        <w:t xml:space="preserve">. </w:t>
      </w:r>
      <w:r w:rsidRPr="002E754D">
        <w:t>The DPW is a unique alphanumeric string set by the manufacturer and provided with the device (e.g., with the documentation and/or printed on a label attached to the device itself)</w:t>
      </w:r>
      <w:r w:rsidR="006959BA" w:rsidRPr="002E754D">
        <w:t xml:space="preserve">. </w:t>
      </w:r>
      <w:r w:rsidRPr="002E754D">
        <w:t>The user needs only to enter the DPW in the appropriate</w:t>
      </w:r>
      <w:r w:rsidRPr="0001386E">
        <w:rPr>
          <w:shd w:val="clear" w:color="auto" w:fill="FFFFFF"/>
        </w:rPr>
        <w:t xml:space="preserve"> </w:t>
      </w:r>
      <w:r w:rsidR="00310B4F" w:rsidRPr="0001386E">
        <w:rPr>
          <w:shd w:val="clear" w:color="auto" w:fill="FFFFFF"/>
        </w:rPr>
        <w:t>text box</w:t>
      </w:r>
      <w:r w:rsidRPr="002E754D">
        <w:t xml:space="preserve"> to cause the device on which the DPW is entered to distribute the NMK to the device whose DPW is entered, causing it to join the existing network</w:t>
      </w:r>
      <w:r w:rsidR="006959BA" w:rsidRPr="002E754D">
        <w:t xml:space="preserve">. </w:t>
      </w:r>
    </w:p>
    <w:p w:rsidR="00E372E7" w:rsidRDefault="00B817FB">
      <w:pPr>
        <w:pStyle w:val="body0"/>
      </w:pPr>
      <w:r w:rsidRPr="002E754D">
        <w:t>This distribution method is very secure (as long as the DPW is not easily guessable) and is supported for both security levels.</w:t>
      </w:r>
    </w:p>
    <w:p w:rsidR="00E372E7" w:rsidRDefault="00B817FB">
      <w:pPr>
        <w:pStyle w:val="Heading3"/>
      </w:pPr>
      <w:bookmarkStart w:id="30" w:name="_Ref147319186"/>
      <w:bookmarkStart w:id="31" w:name="_Ref147319574"/>
      <w:bookmarkStart w:id="32" w:name="_Toc258242989"/>
      <w:r w:rsidRPr="002E754D">
        <w:t>UE4 – Simple Connect (Button Push)</w:t>
      </w:r>
      <w:bookmarkEnd w:id="30"/>
      <w:bookmarkEnd w:id="31"/>
      <w:bookmarkEnd w:id="32"/>
    </w:p>
    <w:p w:rsidR="00E372E7" w:rsidRDefault="00B817FB">
      <w:pPr>
        <w:pStyle w:val="body0"/>
      </w:pPr>
      <w:r w:rsidRPr="002E754D">
        <w:t xml:space="preserve">To support easy connection of devices packaged separately that </w:t>
      </w:r>
      <w:r w:rsidR="00F203F7" w:rsidRPr="0001386E">
        <w:rPr>
          <w:shd w:val="clear" w:color="auto" w:fill="FFFFFF"/>
        </w:rPr>
        <w:t>might</w:t>
      </w:r>
      <w:r w:rsidR="00F203F7" w:rsidRPr="002E754D">
        <w:t xml:space="preserve"> </w:t>
      </w:r>
      <w:r w:rsidRPr="002E754D">
        <w:t xml:space="preserve">not have rich user interfaces (i.e., capable of character entry) supporting UE2 or UE3, </w:t>
      </w:r>
      <w:r w:rsidR="00906726">
        <w:t xml:space="preserve">both </w:t>
      </w:r>
      <w:r w:rsidRPr="002E754D">
        <w:t xml:space="preserve">HomePlug AV </w:t>
      </w:r>
      <w:r w:rsidR="00906726">
        <w:t xml:space="preserve">and GREEN PHY </w:t>
      </w:r>
      <w:r w:rsidRPr="002E754D">
        <w:t>support the Simple Connect experience</w:t>
      </w:r>
      <w:r w:rsidR="006959BA" w:rsidRPr="002E754D">
        <w:t xml:space="preserve">. </w:t>
      </w:r>
      <w:r w:rsidR="00E405AB" w:rsidRPr="002E754D">
        <w:t xml:space="preserve">Generically, the user presses a button on one device, </w:t>
      </w:r>
      <w:proofErr w:type="gramStart"/>
      <w:r w:rsidR="00E405AB" w:rsidRPr="002E754D">
        <w:t>then</w:t>
      </w:r>
      <w:proofErr w:type="gramEnd"/>
      <w:r w:rsidR="00E405AB" w:rsidRPr="002E754D">
        <w:t xml:space="preserve"> presses a button on another device within a short amount of time to cause these two devices to join the same network. While the amount of time a device remains promiscuous is the vendor’s choice, the recommended range for this vulnerable time is between 30 seconds and two minutes, with one minute as the default value. Under some circumstances, a vendor may elect a value outside this range, or even to provide the choice of duration to the user.</w:t>
      </w:r>
    </w:p>
    <w:p w:rsidR="00E372E7" w:rsidRDefault="00CC7AB9">
      <w:pPr>
        <w:pStyle w:val="body0"/>
      </w:pPr>
      <w:r w:rsidRPr="002E754D">
        <w:t xml:space="preserve">This mechanism trades off convenience for users and low-cost user interfaces for lowered security. Simultaneous execution of this mechanism can cause networks to admit stations other than those desired by the </w:t>
      </w:r>
      <w:proofErr w:type="gramStart"/>
      <w:r w:rsidRPr="002E754D">
        <w:t>user,</w:t>
      </w:r>
      <w:proofErr w:type="gramEnd"/>
      <w:r w:rsidRPr="002E754D">
        <w:t xml:space="preserve"> and sufficiently equipped and sophisticated attackers can compromise the key exchange itself, so this is only recommended for non-sensitive information applications.</w:t>
      </w:r>
    </w:p>
    <w:p w:rsidR="00E372E7" w:rsidRDefault="00B817FB">
      <w:pPr>
        <w:pStyle w:val="body0"/>
      </w:pPr>
      <w:r w:rsidRPr="002E754D">
        <w:t>While this experience is described below by the user pushing buttons, a device with richer interface may have a menu selection that is equivalent to pushing a button and may be more specific about whether a device is to keep its current NMK (“Add” the other device) or discard its current NMK (“Join” the other device)</w:t>
      </w:r>
      <w:r w:rsidR="006959BA" w:rsidRPr="002E754D">
        <w:t xml:space="preserve">. </w:t>
      </w:r>
      <w:r w:rsidRPr="002E754D">
        <w:t>The descriptions below assume a single button that the user presses briefly to indicate the desire for two devices to join with each other in a common network.</w:t>
      </w:r>
    </w:p>
    <w:p w:rsidR="00E372E7" w:rsidRDefault="00B817FB">
      <w:pPr>
        <w:pStyle w:val="body0"/>
      </w:pPr>
      <w:r w:rsidRPr="002E754D">
        <w:t>Note that a device that has an NMK-HS shall be configured to ignore button presses, as the NMK-HS must not be distributed using UKE (the protocol underlying the Simple Connect experience)</w:t>
      </w:r>
      <w:r w:rsidR="006959BA" w:rsidRPr="002E754D">
        <w:t xml:space="preserve">. </w:t>
      </w:r>
      <w:r w:rsidRPr="002E754D">
        <w:t>In this case, the user must first change the Security Level of the device (by changing its NMK or resetting) before the device will respond to the button presses and permit the Simple Connect experiences.</w:t>
      </w:r>
    </w:p>
    <w:p w:rsidR="00E372E7" w:rsidRDefault="00B817FB">
      <w:pPr>
        <w:pStyle w:val="Heading4"/>
      </w:pPr>
      <w:bookmarkStart w:id="33" w:name="_Toc258242990"/>
      <w:r w:rsidRPr="002E754D">
        <w:t>UE4a – Two New Devices Form a New Network Using SC</w:t>
      </w:r>
      <w:bookmarkEnd w:id="33"/>
    </w:p>
    <w:p w:rsidR="00E372E7" w:rsidRDefault="00B817FB">
      <w:pPr>
        <w:pStyle w:val="body0"/>
      </w:pPr>
      <w:r w:rsidRPr="002E754D">
        <w:t xml:space="preserve">When a user has two devices that are not already part of a network, the user needs only to press the button on one device, </w:t>
      </w:r>
      <w:proofErr w:type="gramStart"/>
      <w:r w:rsidRPr="002E754D">
        <w:t>then</w:t>
      </w:r>
      <w:proofErr w:type="gramEnd"/>
      <w:r w:rsidRPr="002E754D">
        <w:t xml:space="preserve"> press the button on the other device within a reasonable amount of time</w:t>
      </w:r>
      <w:r w:rsidR="006959BA" w:rsidRPr="002E754D">
        <w:t xml:space="preserve">. </w:t>
      </w:r>
      <w:r w:rsidRPr="002E754D">
        <w:t>The time constraint is determined by the manufacturer, but 1-2 minutes should be typical</w:t>
      </w:r>
      <w:r w:rsidR="006959BA" w:rsidRPr="002E754D">
        <w:t xml:space="preserve">. </w:t>
      </w:r>
      <w:r w:rsidRPr="002E754D">
        <w:t>As long as no other devices have their buttons pushed as this process continues, the two devices should detect one another and form a new AVLN.</w:t>
      </w:r>
    </w:p>
    <w:p w:rsidR="00E372E7" w:rsidRDefault="00B817FB">
      <w:pPr>
        <w:pStyle w:val="body0"/>
      </w:pPr>
      <w:r w:rsidRPr="002E754D">
        <w:t>In the unlikely event that one or both of the devices is “recruited” by some third device (e.g., a neighbor is adding devices using Simple Connect at the same time)</w:t>
      </w:r>
      <w:proofErr w:type="gramStart"/>
      <w:r w:rsidRPr="002E754D">
        <w:t>,</w:t>
      </w:r>
      <w:proofErr w:type="gramEnd"/>
      <w:r w:rsidRPr="002E754D">
        <w:t xml:space="preserve"> the user may reset the device(s). </w:t>
      </w:r>
    </w:p>
    <w:p w:rsidR="00E372E7" w:rsidRDefault="00B817FB">
      <w:pPr>
        <w:pStyle w:val="Heading4"/>
      </w:pPr>
      <w:bookmarkStart w:id="34" w:name="_Toc258242991"/>
      <w:r w:rsidRPr="002E754D">
        <w:t>UE4b – Adding a New Device to an Existing Network Using SC</w:t>
      </w:r>
      <w:bookmarkEnd w:id="34"/>
    </w:p>
    <w:p w:rsidR="00E372E7" w:rsidRDefault="00B817FB">
      <w:pPr>
        <w:pStyle w:val="body0"/>
      </w:pPr>
      <w:r w:rsidRPr="002E754D">
        <w:t>When the user wishes to add a new device to an existing network, the user must press the button on the new device, and press the button on a device that is already in the desired network</w:t>
      </w:r>
      <w:r w:rsidR="006959BA" w:rsidRPr="002E754D">
        <w:t xml:space="preserve">. </w:t>
      </w:r>
      <w:r w:rsidRPr="002E754D">
        <w:t>The two devices should quickly detect one another and the device in the existing network should share the NMK of that network with the new device</w:t>
      </w:r>
      <w:r w:rsidR="006959BA" w:rsidRPr="002E754D">
        <w:t xml:space="preserve">. </w:t>
      </w:r>
      <w:r w:rsidRPr="002E754D">
        <w:t>The order in which the buttons are pressed does not matter, but they should be pressed within the time constr</w:t>
      </w:r>
      <w:r w:rsidRPr="0001386E">
        <w:rPr>
          <w:shd w:val="clear" w:color="auto" w:fill="FFFFFF"/>
        </w:rPr>
        <w:t>aint</w:t>
      </w:r>
      <w:r w:rsidR="00310B4F" w:rsidRPr="0001386E">
        <w:rPr>
          <w:shd w:val="clear" w:color="auto" w:fill="FFFFFF"/>
        </w:rPr>
        <w:t>(s)</w:t>
      </w:r>
      <w:r w:rsidRPr="0001386E">
        <w:rPr>
          <w:shd w:val="clear" w:color="auto" w:fill="FFFFFF"/>
        </w:rPr>
        <w:t xml:space="preserve"> set by the manufacturer</w:t>
      </w:r>
      <w:r w:rsidR="00310B4F" w:rsidRPr="0001386E">
        <w:rPr>
          <w:shd w:val="clear" w:color="auto" w:fill="FFFFFF"/>
        </w:rPr>
        <w:t>(s)</w:t>
      </w:r>
      <w:r w:rsidR="00FD0367" w:rsidRPr="0001386E">
        <w:rPr>
          <w:shd w:val="clear" w:color="auto" w:fill="FFFFFF"/>
        </w:rPr>
        <w:t>.</w:t>
      </w:r>
    </w:p>
    <w:p w:rsidR="00E372E7" w:rsidRDefault="00E73BC4">
      <w:pPr>
        <w:pStyle w:val="Heading4"/>
      </w:pPr>
      <w:bookmarkStart w:id="35" w:name="_Ref147319139"/>
      <w:r w:rsidRPr="002E754D">
        <w:t xml:space="preserve">  </w:t>
      </w:r>
      <w:bookmarkStart w:id="36" w:name="_Toc258242992"/>
      <w:r w:rsidR="00CC7AB9" w:rsidRPr="002E754D">
        <w:t>UE4c – Adding Multiple New Devices Using SC Chaining</w:t>
      </w:r>
      <w:bookmarkEnd w:id="35"/>
      <w:bookmarkEnd w:id="36"/>
    </w:p>
    <w:p w:rsidR="00E372E7" w:rsidRDefault="00CC7AB9">
      <w:pPr>
        <w:pStyle w:val="body0"/>
      </w:pPr>
      <w:r w:rsidRPr="002E754D">
        <w:t>To add several new devices to an existing network using the button-push mechanism described in Section</w:t>
      </w:r>
      <w:r w:rsidR="00E73BC4" w:rsidRPr="002E754D">
        <w:t xml:space="preserve"> </w:t>
      </w:r>
      <w:r w:rsidR="00910BE6">
        <w:fldChar w:fldCharType="begin"/>
      </w:r>
      <w:r w:rsidR="00910BE6">
        <w:instrText xml:space="preserve"> REF _Ref147319574 \r \h  \* MERGEFORMAT </w:instrText>
      </w:r>
      <w:r w:rsidR="00910BE6">
        <w:fldChar w:fldCharType="separate"/>
      </w:r>
      <w:r w:rsidR="00DA1431">
        <w:t>13.2.4</w:t>
      </w:r>
      <w:r w:rsidR="00910BE6">
        <w:fldChar w:fldCharType="end"/>
      </w:r>
      <w:r w:rsidRPr="002E754D">
        <w:t>, the user must press two buttons for each new device (the button on the new device, and the button on a device that is already in the desired network). A vendor may implement a mode of operation in which a device in the network remains promiscuous until some period of time elapses in which new devices are added</w:t>
      </w:r>
      <w:r w:rsidR="00FD0367" w:rsidRPr="002E754D">
        <w:t xml:space="preserve"> .</w:t>
      </w:r>
      <w:r w:rsidRPr="002E754D">
        <w:t>This allows the user to press the button once on one device in the network, then press the button on each new device once.</w:t>
      </w:r>
    </w:p>
    <w:p w:rsidR="00E372E7" w:rsidRDefault="00B817FB">
      <w:pPr>
        <w:pStyle w:val="Heading3"/>
      </w:pPr>
      <w:bookmarkStart w:id="37" w:name="_Toc258242993"/>
      <w:r w:rsidRPr="002E754D">
        <w:t>Changing Security Levels on a Device</w:t>
      </w:r>
      <w:bookmarkEnd w:id="37"/>
    </w:p>
    <w:p w:rsidR="00E372E7" w:rsidRDefault="00B817FB">
      <w:pPr>
        <w:pStyle w:val="body0"/>
      </w:pPr>
      <w:r w:rsidRPr="002E754D">
        <w:t>Since networks are defined by their NMKs, and NMKs are associated with a Security Level that determines how they may be distributed, the user may find that a device is using an NMK with a Security Level that is incompatible with their needs</w:t>
      </w:r>
      <w:r w:rsidR="006959BA" w:rsidRPr="002E754D">
        <w:t xml:space="preserve">. </w:t>
      </w:r>
      <w:r w:rsidRPr="002E754D">
        <w:t>This is the case when a device is configured to use Simple Connect, but the user desires a greater level of security</w:t>
      </w:r>
      <w:r w:rsidR="006959BA" w:rsidRPr="002E754D">
        <w:t xml:space="preserve">. </w:t>
      </w:r>
      <w:r w:rsidRPr="002E754D">
        <w:t>Conversely, a user may have a device that has an NMK-HS, and consequently ignores button presses (except for “Reset”)</w:t>
      </w:r>
      <w:r w:rsidR="006959BA" w:rsidRPr="002E754D">
        <w:t xml:space="preserve">. </w:t>
      </w:r>
      <w:r w:rsidRPr="002E754D">
        <w:t>In each of these cases, the user needs to be able to change the SL of the device</w:t>
      </w:r>
      <w:r w:rsidR="006959BA" w:rsidRPr="002E754D">
        <w:t xml:space="preserve">. </w:t>
      </w:r>
      <w:r w:rsidRPr="002E754D">
        <w:t>It is possible to do this through a menu selection in a device with a rich user interface, but may be done in other ways also.</w:t>
      </w:r>
    </w:p>
    <w:p w:rsidR="00E372E7" w:rsidRDefault="00B817FB">
      <w:pPr>
        <w:pStyle w:val="Heading4"/>
      </w:pPr>
      <w:bookmarkStart w:id="38" w:name="_Toc258242994"/>
      <w:r w:rsidRPr="002E754D">
        <w:t>Changing SL-HS to SL-SC</w:t>
      </w:r>
      <w:bookmarkEnd w:id="38"/>
    </w:p>
    <w:p w:rsidR="00E372E7" w:rsidRDefault="00B817FB">
      <w:pPr>
        <w:pStyle w:val="body0"/>
      </w:pPr>
      <w:r w:rsidRPr="002E754D">
        <w:t>When a user has a device with an NMK-HS, it must not distribute the NMK-HS using UKE (the protocol underlying Simple Connect experience)</w:t>
      </w:r>
      <w:r w:rsidR="006959BA" w:rsidRPr="002E754D">
        <w:t xml:space="preserve">. </w:t>
      </w:r>
      <w:r w:rsidRPr="002E754D">
        <w:t>Thus the device shall ignore “Join” and “Add” button presses (and should indicate an error to the user if they are pressed)</w:t>
      </w:r>
      <w:r w:rsidR="006959BA" w:rsidRPr="002E754D">
        <w:t xml:space="preserve">. </w:t>
      </w:r>
      <w:r w:rsidRPr="002E754D">
        <w:t>To cause the device to enter Simple Connect Mode, the user may:</w:t>
      </w:r>
    </w:p>
    <w:p w:rsidR="00E372E7" w:rsidRDefault="00B817FB">
      <w:pPr>
        <w:pStyle w:val="Numbered"/>
        <w:numPr>
          <w:ilvl w:val="0"/>
          <w:numId w:val="71"/>
        </w:numPr>
      </w:pPr>
      <w:r w:rsidRPr="002E754D">
        <w:t>Specify a Security Level mode change t</w:t>
      </w:r>
      <w:r w:rsidR="00643C49" w:rsidRPr="002E754D">
        <w:t>o SL-SC from the user interface.</w:t>
      </w:r>
    </w:p>
    <w:p w:rsidR="00E372E7" w:rsidRDefault="00B817FB">
      <w:pPr>
        <w:pStyle w:val="Numbered"/>
        <w:numPr>
          <w:ilvl w:val="0"/>
          <w:numId w:val="71"/>
        </w:numPr>
      </w:pPr>
      <w:r w:rsidRPr="002E754D">
        <w:t>Enter the device’s DPW on another device that is in SL-SC (the other device must have a rich user interface).</w:t>
      </w:r>
    </w:p>
    <w:p w:rsidR="00E372E7" w:rsidRDefault="00B817FB">
      <w:pPr>
        <w:pStyle w:val="Numbered"/>
        <w:numPr>
          <w:ilvl w:val="0"/>
          <w:numId w:val="71"/>
        </w:numPr>
      </w:pPr>
      <w:r w:rsidRPr="002E754D">
        <w:t>Reset the device using a “Reset” button or menu selection.</w:t>
      </w:r>
    </w:p>
    <w:p w:rsidR="00E372E7" w:rsidRDefault="00B817FB">
      <w:pPr>
        <w:pStyle w:val="body0"/>
      </w:pPr>
      <w:r w:rsidRPr="002E754D">
        <w:t>In all cases, the device will discard its old NMK and either receive a new one (case 2) or generate a new NMK (cases 1 and 3)</w:t>
      </w:r>
      <w:r w:rsidR="006959BA" w:rsidRPr="002E754D">
        <w:t xml:space="preserve">. </w:t>
      </w:r>
    </w:p>
    <w:p w:rsidR="00E372E7" w:rsidRDefault="00B817FB">
      <w:pPr>
        <w:pStyle w:val="Heading4"/>
      </w:pPr>
      <w:bookmarkStart w:id="39" w:name="_Toc258242995"/>
      <w:r w:rsidRPr="002E754D">
        <w:t>Changing SL-SC to SL-HS</w:t>
      </w:r>
      <w:bookmarkEnd w:id="39"/>
    </w:p>
    <w:p w:rsidR="00E372E7" w:rsidRDefault="00B817FB">
      <w:pPr>
        <w:pStyle w:val="body0"/>
      </w:pPr>
      <w:r w:rsidRPr="002E754D">
        <w:t>When a user has a device that is in SL-SC but wishes the device to be in SL-HS, the user may:</w:t>
      </w:r>
    </w:p>
    <w:p w:rsidR="00E372E7" w:rsidRDefault="00B817FB">
      <w:pPr>
        <w:pStyle w:val="Numbered"/>
        <w:numPr>
          <w:ilvl w:val="0"/>
          <w:numId w:val="72"/>
        </w:numPr>
      </w:pPr>
      <w:r w:rsidRPr="002E754D">
        <w:t>Specify a Security Level mode change to SL-HS from the user interface.</w:t>
      </w:r>
    </w:p>
    <w:p w:rsidR="00E372E7" w:rsidRDefault="00B817FB">
      <w:pPr>
        <w:pStyle w:val="Numbered"/>
        <w:numPr>
          <w:ilvl w:val="0"/>
          <w:numId w:val="72"/>
        </w:numPr>
      </w:pPr>
      <w:r w:rsidRPr="002E754D">
        <w:t>Enter an NPW and specify SL-HS (the device must have a rich user interface).</w:t>
      </w:r>
    </w:p>
    <w:p w:rsidR="00E372E7" w:rsidRDefault="00B817FB">
      <w:pPr>
        <w:pStyle w:val="Numbered"/>
        <w:numPr>
          <w:ilvl w:val="0"/>
          <w:numId w:val="72"/>
        </w:numPr>
      </w:pPr>
      <w:r w:rsidRPr="002E754D">
        <w:t>Enter the device’s DPW on another device that is in SL-HS (the other device must have a rich user interface).</w:t>
      </w:r>
    </w:p>
    <w:p w:rsidR="00E372E7" w:rsidRDefault="00B817FB">
      <w:pPr>
        <w:pStyle w:val="body0"/>
      </w:pPr>
      <w:r w:rsidRPr="002E754D">
        <w:t>As when changing from SL-HS to SL-SC, the device will discard its old NMK-SC and either generate a new one (case 1) or receive the NMK-HS (cases 2 and 3)</w:t>
      </w:r>
      <w:r w:rsidR="006959BA" w:rsidRPr="002E754D">
        <w:t xml:space="preserve">. </w:t>
      </w:r>
      <w:r w:rsidRPr="002E754D">
        <w:t>If an NMK-HS is generated, the device may do this by generating a random NPW first, from which the NMK-HS is then derived</w:t>
      </w:r>
      <w:r w:rsidR="006959BA" w:rsidRPr="002E754D">
        <w:t xml:space="preserve">. </w:t>
      </w:r>
      <w:r w:rsidRPr="002E754D">
        <w:t>At the option of the manufacturer, this NPW may be displayed to the user in order that it can be used in UE2 with other devices.</w:t>
      </w:r>
    </w:p>
    <w:p w:rsidR="00E372E7" w:rsidRDefault="00AC01FE">
      <w:pPr>
        <w:pStyle w:val="Heading2"/>
        <w:keepLines/>
        <w:spacing w:before="240" w:after="0" w:line="240" w:lineRule="auto"/>
      </w:pPr>
      <w:bookmarkStart w:id="40" w:name="_Ref144720353"/>
      <w:bookmarkStart w:id="41" w:name="_Toc258242996"/>
      <w:r w:rsidRPr="002E754D">
        <w:t xml:space="preserve">Security State </w:t>
      </w:r>
      <w:r w:rsidR="00877036" w:rsidRPr="002E754D">
        <w:t>Transition Diagrams</w:t>
      </w:r>
      <w:bookmarkEnd w:id="24"/>
      <w:bookmarkEnd w:id="25"/>
      <w:bookmarkEnd w:id="26"/>
      <w:bookmarkEnd w:id="40"/>
      <w:bookmarkEnd w:id="41"/>
      <w:r w:rsidR="00031744" w:rsidRPr="002E754D">
        <w:fldChar w:fldCharType="begin"/>
      </w:r>
      <w:r w:rsidR="00877036" w:rsidRPr="002E754D">
        <w:instrText xml:space="preserve"> XE "Security state transition diagrams" </w:instrText>
      </w:r>
      <w:r w:rsidR="00031744" w:rsidRPr="002E754D">
        <w:fldChar w:fldCharType="end"/>
      </w:r>
    </w:p>
    <w:p w:rsidR="00E372E7" w:rsidRDefault="00AC01FE">
      <w:pPr>
        <w:pStyle w:val="body0"/>
        <w:keepNext/>
        <w:keepLines/>
      </w:pPr>
      <w:r w:rsidRPr="002E754D">
        <w:t>This section describes the state machine for security and key management.</w:t>
      </w:r>
    </w:p>
    <w:p w:rsidR="00E372E7" w:rsidRDefault="00AC01FE">
      <w:pPr>
        <w:pStyle w:val="Heading3"/>
        <w:keepLines/>
      </w:pPr>
      <w:bookmarkStart w:id="42" w:name="_Toc258242997"/>
      <w:r w:rsidRPr="002E754D">
        <w:t>State Definitions for Security Protocol State Machine</w:t>
      </w:r>
      <w:bookmarkEnd w:id="42"/>
    </w:p>
    <w:p w:rsidR="00E372E7" w:rsidRDefault="00910BE6">
      <w:pPr>
        <w:pStyle w:val="body0"/>
        <w:keepNext/>
        <w:keepLines/>
      </w:pPr>
      <w:r>
        <w:fldChar w:fldCharType="begin"/>
      </w:r>
      <w:r>
        <w:instrText xml:space="preserve"> REF _Ref140332774 \h  \* MERGEFORMAT </w:instrText>
      </w:r>
      <w:r>
        <w:fldChar w:fldCharType="separate"/>
      </w:r>
      <w:r w:rsidR="00DA1431" w:rsidRPr="002E754D">
        <w:t xml:space="preserve">Figure </w:t>
      </w:r>
      <w:r w:rsidR="00DA1431">
        <w:rPr>
          <w:noProof/>
        </w:rPr>
        <w:t>13</w:t>
      </w:r>
      <w:r w:rsidR="00DA1431">
        <w:rPr>
          <w:noProof/>
        </w:rPr>
        <w:noBreakHyphen/>
        <w:t>1</w:t>
      </w:r>
      <w:r>
        <w:fldChar w:fldCharType="end"/>
      </w:r>
      <w:r w:rsidR="00877036" w:rsidRPr="002E754D">
        <w:t xml:space="preserve"> and following provide diagrams showing security state transitions and their triggers.</w:t>
      </w:r>
    </w:p>
    <w:p w:rsidR="00E372E7" w:rsidRDefault="00877036">
      <w:pPr>
        <w:pStyle w:val="body0"/>
        <w:keepNext/>
        <w:keepLines/>
      </w:pPr>
      <w:r w:rsidRPr="002E754D">
        <w:t>In these figures, detailed states of the protocols are not shown.</w:t>
      </w:r>
    </w:p>
    <w:p w:rsidR="00E372E7" w:rsidRDefault="00877036">
      <w:pPr>
        <w:pStyle w:val="body0"/>
        <w:keepNext/>
        <w:keepLines/>
      </w:pPr>
      <w:r w:rsidRPr="002E754D">
        <w:t xml:space="preserve">An </w:t>
      </w:r>
      <w:r w:rsidR="006577FF" w:rsidRPr="002E754D">
        <w:t>Unassociated STA</w:t>
      </w:r>
      <w:r w:rsidR="005A7677" w:rsidRPr="002E754D">
        <w:t xml:space="preserve"> may create its own AVLN due to:</w:t>
      </w:r>
    </w:p>
    <w:p w:rsidR="00E372E7" w:rsidRDefault="005A7677">
      <w:pPr>
        <w:pStyle w:val="Bulleted"/>
        <w:keepNext/>
      </w:pPr>
      <w:r w:rsidRPr="002E754D">
        <w:t>Failure to detect any Beacons</w:t>
      </w:r>
    </w:p>
    <w:p w:rsidR="00E372E7" w:rsidRDefault="005A7677">
      <w:pPr>
        <w:pStyle w:val="Bulleted"/>
      </w:pPr>
      <w:r w:rsidRPr="002E754D">
        <w:t>D</w:t>
      </w:r>
      <w:r w:rsidR="000428B8" w:rsidRPr="002E754D">
        <w:t>etection of another U</w:t>
      </w:r>
      <w:r w:rsidR="00877036" w:rsidRPr="002E754D">
        <w:t xml:space="preserve">nassociated </w:t>
      </w:r>
      <w:r w:rsidR="00094B4B" w:rsidRPr="002E754D">
        <w:t>STA</w:t>
      </w:r>
      <w:r w:rsidRPr="002E754D">
        <w:t xml:space="preserve"> that has a matching NID</w:t>
      </w:r>
    </w:p>
    <w:p w:rsidR="00E372E7" w:rsidRDefault="005A7677">
      <w:pPr>
        <w:pStyle w:val="Bulleted"/>
      </w:pPr>
      <w:r w:rsidRPr="002E754D">
        <w:t>W</w:t>
      </w:r>
      <w:r w:rsidR="00877036" w:rsidRPr="002E754D">
        <w:t>hen in the DAK-encrypted NMK provisioning protocol, detection of another STA in SC-J</w:t>
      </w:r>
      <w:r w:rsidRPr="002E754D">
        <w:t>oin that is less CCo-capable</w:t>
      </w:r>
    </w:p>
    <w:p w:rsidR="00E372E7" w:rsidRDefault="005A7677">
      <w:pPr>
        <w:pStyle w:val="Bulleted"/>
      </w:pPr>
      <w:r w:rsidRPr="002E754D">
        <w:t>W</w:t>
      </w:r>
      <w:r w:rsidR="00877036" w:rsidRPr="002E754D">
        <w:t>hen in SC-Join, detection of another STA in S</w:t>
      </w:r>
      <w:r w:rsidRPr="002E754D">
        <w:t>C-Join that is less CCo-capable</w:t>
      </w:r>
    </w:p>
    <w:p w:rsidR="00E372E7" w:rsidRDefault="00877036">
      <w:pPr>
        <w:pStyle w:val="body0"/>
      </w:pPr>
      <w:r w:rsidRPr="002E754D">
        <w:t>These cases are not distinguished in the diagrams.</w:t>
      </w:r>
    </w:p>
    <w:p w:rsidR="00E372E7" w:rsidRDefault="00937FC2">
      <w:pPr>
        <w:pStyle w:val="Figure"/>
      </w:pPr>
      <w:r w:rsidRPr="002E754D">
        <w:object w:dxaOrig="8918" w:dyaOrig="12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647" type="#_x0000_t75" style="width:326.2pt;height:488.95pt" o:ole="">
            <v:imagedata r:id="rId9" o:title="" croptop="3134f" cropleft="9242f"/>
          </v:shape>
          <o:OLEObject Type="Embed" ProgID="Visio.Drawing.11" ShapeID="_x0000_i3647" DrawAspect="Content" ObjectID="_1461085730" r:id="rId10"/>
        </w:object>
      </w:r>
    </w:p>
    <w:p w:rsidR="00E372E7" w:rsidRDefault="00854714">
      <w:pPr>
        <w:pStyle w:val="Caption"/>
      </w:pPr>
      <w:bookmarkStart w:id="43" w:name="_Ref140332774"/>
      <w:bookmarkStart w:id="44" w:name="_Toc314918077"/>
      <w:r w:rsidRPr="002E754D">
        <w:t xml:space="preserve">Figure </w:t>
      </w:r>
      <w:r w:rsidR="00CE1823">
        <w:fldChar w:fldCharType="begin"/>
      </w:r>
      <w:r w:rsidR="00CE1823">
        <w:instrText xml:space="preserve"> STYLEREF 1 \s </w:instrText>
      </w:r>
      <w:r w:rsidR="00CE1823">
        <w:fldChar w:fldCharType="separate"/>
      </w:r>
      <w:r w:rsidR="00DA1431">
        <w:rPr>
          <w:noProof/>
        </w:rPr>
        <w:t>1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w:t>
      </w:r>
      <w:r w:rsidR="00CE1823">
        <w:rPr>
          <w:noProof/>
        </w:rPr>
        <w:fldChar w:fldCharType="end"/>
      </w:r>
      <w:bookmarkEnd w:id="43"/>
      <w:r w:rsidRPr="002E754D">
        <w:t>: State Transition Diagram for HS Security Level</w:t>
      </w:r>
      <w:bookmarkEnd w:id="44"/>
    </w:p>
    <w:p w:rsidR="00E372E7" w:rsidRDefault="00937FC2">
      <w:pPr>
        <w:pStyle w:val="Figure"/>
      </w:pPr>
      <w:r w:rsidRPr="002E754D">
        <w:object w:dxaOrig="9925" w:dyaOrig="11852">
          <v:shape id="_x0000_i3648" type="#_x0000_t75" style="width:375.65pt;height:515.25pt" o:ole="">
            <v:imagedata r:id="rId11" o:title="" cropleft="8511f"/>
          </v:shape>
          <o:OLEObject Type="Embed" ProgID="Visio.Drawing.11" ShapeID="_x0000_i3648" DrawAspect="Content" ObjectID="_1461085731" r:id="rId12"/>
        </w:object>
      </w:r>
    </w:p>
    <w:p w:rsidR="00E372E7" w:rsidRDefault="005A7677">
      <w:pPr>
        <w:pStyle w:val="Caption"/>
      </w:pPr>
      <w:bookmarkStart w:id="45" w:name="_Toc314918078"/>
      <w:r w:rsidRPr="002E754D">
        <w:t xml:space="preserve">Figure </w:t>
      </w:r>
      <w:r w:rsidR="00CE1823">
        <w:fldChar w:fldCharType="begin"/>
      </w:r>
      <w:r w:rsidR="00CE1823">
        <w:instrText xml:space="preserve"> STYLEREF 1 \s </w:instrText>
      </w:r>
      <w:r w:rsidR="00CE1823">
        <w:fldChar w:fldCharType="separate"/>
      </w:r>
      <w:r w:rsidR="00DA1431">
        <w:rPr>
          <w:noProof/>
        </w:rPr>
        <w:t>1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w:t>
      </w:r>
      <w:r w:rsidR="00CE1823">
        <w:rPr>
          <w:noProof/>
        </w:rPr>
        <w:fldChar w:fldCharType="end"/>
      </w:r>
      <w:r w:rsidRPr="002E754D">
        <w:t>: State Transition Diagram for Simple-Connect Security Level</w:t>
      </w:r>
      <w:bookmarkEnd w:id="45"/>
    </w:p>
    <w:p w:rsidR="00E372E7" w:rsidRDefault="00E372E7">
      <w:pPr>
        <w:pStyle w:val="body0"/>
      </w:pPr>
    </w:p>
    <w:p w:rsidR="00E372E7" w:rsidRDefault="00E10675">
      <w:pPr>
        <w:pStyle w:val="Heading2"/>
      </w:pPr>
      <w:bookmarkStart w:id="46" w:name="_Ref140690479"/>
      <w:bookmarkStart w:id="47" w:name="_Ref140690480"/>
      <w:bookmarkStart w:id="48" w:name="_Ref140690481"/>
      <w:bookmarkStart w:id="49" w:name="_Toc258242998"/>
      <w:bookmarkStart w:id="50" w:name="_Toc95450402"/>
      <w:r w:rsidRPr="002E754D">
        <w:t>Test Vectors</w:t>
      </w:r>
      <w:bookmarkEnd w:id="46"/>
      <w:bookmarkEnd w:id="47"/>
      <w:bookmarkEnd w:id="48"/>
      <w:bookmarkEnd w:id="49"/>
    </w:p>
    <w:p w:rsidR="00E372E7" w:rsidRDefault="00E10675">
      <w:pPr>
        <w:pStyle w:val="body0"/>
      </w:pPr>
      <w:r w:rsidRPr="002E754D">
        <w:t xml:space="preserve">The HomePlug AV </w:t>
      </w:r>
      <w:r w:rsidR="001D0320" w:rsidRPr="002E754D">
        <w:t>specification</w:t>
      </w:r>
      <w:r w:rsidRPr="002E754D">
        <w:t xml:space="preserve"> includes a set of transmit test vectors that provide a variety of examples of MAC Frames and MPDUs, as well as a sample Matlab implementation of an AV transmit PHY.</w:t>
      </w:r>
    </w:p>
    <w:p w:rsidR="00E372E7" w:rsidRDefault="00E10675">
      <w:pPr>
        <w:pStyle w:val="body0"/>
      </w:pPr>
      <w:r w:rsidRPr="002E754D">
        <w:t xml:space="preserve">These vectors are distributed as a ZIP file called </w:t>
      </w:r>
      <w:r w:rsidR="00123CB8" w:rsidRPr="002E754D">
        <w:rPr>
          <w:rStyle w:val="ScreenTypeLarge"/>
          <w:rFonts w:ascii="Trebuchet MS" w:hAnsi="Trebuchet MS"/>
          <w:sz w:val="20"/>
          <w:szCs w:val="20"/>
        </w:rPr>
        <w:t>AVVectors v1.1.zip</w:t>
      </w:r>
      <w:r w:rsidRPr="002E754D">
        <w:t>. This file should be verified to be a true copy of the original by checking the Message Digest using SHA</w:t>
      </w:r>
      <w:r w:rsidRPr="002E754D">
        <w:noBreakHyphen/>
        <w:t xml:space="preserve">256 as specified in FIPS 180-2 (refer to Section </w:t>
      </w:r>
      <w:r w:rsidR="00910BE6">
        <w:fldChar w:fldCharType="begin"/>
      </w:r>
      <w:r w:rsidR="00910BE6">
        <w:instrText xml:space="preserve"> REF _Ref140640261 \r \h  \* MERGEFORMAT </w:instrText>
      </w:r>
      <w:r w:rsidR="00910BE6">
        <w:fldChar w:fldCharType="separate"/>
      </w:r>
      <w:r w:rsidR="00DA1431">
        <w:t>1.1</w:t>
      </w:r>
      <w:r w:rsidR="00910BE6">
        <w:fldChar w:fldCharType="end"/>
      </w:r>
      <w:r w:rsidRPr="002E754D">
        <w:t>).</w:t>
      </w:r>
    </w:p>
    <w:p w:rsidR="00067AF0" w:rsidRDefault="007958D8">
      <w:pPr>
        <w:pStyle w:val="TableTitle"/>
      </w:pPr>
      <w:bookmarkStart w:id="51" w:name="_Toc314918456"/>
      <w:r>
        <w:t>Table 13-2b: Test Vectors</w:t>
      </w:r>
      <w:bookmarkEnd w:id="5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60"/>
        <w:gridCol w:w="5640"/>
      </w:tblGrid>
      <w:tr w:rsidR="00E10675" w:rsidRPr="002E754D">
        <w:tc>
          <w:tcPr>
            <w:tcW w:w="2760" w:type="dxa"/>
            <w:shd w:val="clear" w:color="auto" w:fill="E6E6E6"/>
          </w:tcPr>
          <w:p w:rsidR="00E372E7" w:rsidRDefault="00E10675">
            <w:pPr>
              <w:pStyle w:val="CellHeading"/>
            </w:pPr>
            <w:r w:rsidRPr="002E754D">
              <w:tab/>
              <w:t>Filename</w:t>
            </w:r>
          </w:p>
        </w:tc>
        <w:tc>
          <w:tcPr>
            <w:tcW w:w="5640" w:type="dxa"/>
            <w:shd w:val="clear" w:color="auto" w:fill="E6E6E6"/>
          </w:tcPr>
          <w:p w:rsidR="00E372E7" w:rsidRDefault="00E10675">
            <w:pPr>
              <w:pStyle w:val="CellHeading"/>
            </w:pPr>
            <w:r w:rsidRPr="002E754D">
              <w:t>SHA-256 Message Digest</w:t>
            </w:r>
          </w:p>
        </w:tc>
      </w:tr>
      <w:tr w:rsidR="00E10675" w:rsidRPr="002E754D">
        <w:tc>
          <w:tcPr>
            <w:tcW w:w="2760" w:type="dxa"/>
          </w:tcPr>
          <w:p w:rsidR="00E10675" w:rsidRPr="002E754D" w:rsidRDefault="00123CB8" w:rsidP="00C55207">
            <w:pPr>
              <w:pStyle w:val="CellBody"/>
              <w:jc w:val="center"/>
            </w:pPr>
            <w:r w:rsidRPr="002E754D">
              <w:t>AVVectors v1.1.zip</w:t>
            </w:r>
          </w:p>
        </w:tc>
        <w:tc>
          <w:tcPr>
            <w:tcW w:w="5640" w:type="dxa"/>
          </w:tcPr>
          <w:p w:rsidR="00E10675" w:rsidRPr="002E754D" w:rsidRDefault="0032514A" w:rsidP="00C55207">
            <w:pPr>
              <w:pStyle w:val="CellBody"/>
              <w:jc w:val="center"/>
            </w:pPr>
            <w:r w:rsidRPr="002E754D">
              <w:t>437ce9d1e0c70255ee1f81aca96a6ab920a7827b177011c4c9598f8c116c9ca6</w:t>
            </w:r>
          </w:p>
        </w:tc>
      </w:tr>
    </w:tbl>
    <w:p w:rsidR="00E10675" w:rsidRPr="002E754D" w:rsidRDefault="00E10675" w:rsidP="00C55207">
      <w:pPr>
        <w:pStyle w:val="body0"/>
      </w:pPr>
      <w:r w:rsidRPr="002E754D">
        <w:t xml:space="preserve">In the ZIP file, there is a directory called </w:t>
      </w:r>
      <w:r w:rsidRPr="002E754D">
        <w:rPr>
          <w:rStyle w:val="ScreenTypeLarge"/>
          <w:rFonts w:ascii="Trebuchet MS" w:hAnsi="Trebuchet MS"/>
          <w:sz w:val="20"/>
          <w:szCs w:val="20"/>
        </w:rPr>
        <w:t>\AVVectors\PHY</w:t>
      </w:r>
      <w:r w:rsidRPr="002E754D">
        <w:t xml:space="preserve"> that contains the sample PHY model. The directory </w:t>
      </w:r>
      <w:r w:rsidRPr="002E754D">
        <w:rPr>
          <w:rStyle w:val="ScreenTypeLarge"/>
          <w:rFonts w:ascii="Trebuchet MS" w:hAnsi="Trebuchet MS"/>
          <w:sz w:val="20"/>
          <w:szCs w:val="20"/>
        </w:rPr>
        <w:t>\AVVectors\Work</w:t>
      </w:r>
      <w:r w:rsidRPr="002E754D">
        <w:t xml:space="preserve"> contains the various transmit test vectors, inputs, and outputs. Also included is a </w:t>
      </w:r>
      <w:r w:rsidRPr="002E754D">
        <w:rPr>
          <w:rStyle w:val="ScreenTypeLarge"/>
          <w:rFonts w:ascii="Trebuchet MS" w:hAnsi="Trebuchet MS"/>
          <w:sz w:val="20"/>
          <w:szCs w:val="20"/>
        </w:rPr>
        <w:t>readme.txt</w:t>
      </w:r>
      <w:r w:rsidRPr="002E754D">
        <w:t xml:space="preserve"> file that explains the inputs and outputs used in the vectors. For more information about the AV vectors, refer to the </w:t>
      </w:r>
      <w:r w:rsidRPr="002E754D">
        <w:rPr>
          <w:rStyle w:val="ScreenTypeLarge"/>
          <w:rFonts w:ascii="Trebuchet MS" w:hAnsi="Trebuchet MS"/>
          <w:sz w:val="20"/>
          <w:szCs w:val="20"/>
        </w:rPr>
        <w:t>readme.txt</w:t>
      </w:r>
      <w:r w:rsidRPr="002E754D">
        <w:t xml:space="preserve"> file.</w:t>
      </w:r>
    </w:p>
    <w:p w:rsidR="00E10675" w:rsidRPr="002E754D" w:rsidRDefault="00E10675" w:rsidP="00C55207">
      <w:pPr>
        <w:pStyle w:val="body0"/>
      </w:pPr>
      <w:r w:rsidRPr="002E754D">
        <w:t>For reference, the MatLab vectors were run with MatLab v7.0.1 using the MatLab Communications Toolbox. All input files are in plain text format. Output files are provided in MatLab .MAT format as well as in plain text.</w:t>
      </w:r>
    </w:p>
    <w:p w:rsidR="00E10675" w:rsidRPr="002E754D" w:rsidRDefault="00E10675" w:rsidP="00C55207">
      <w:pPr>
        <w:pStyle w:val="body0"/>
      </w:pPr>
      <w:r w:rsidRPr="002E754D">
        <w:t xml:space="preserve">The test vectors and the PHY model contained in the </w:t>
      </w:r>
      <w:r w:rsidRPr="002E754D">
        <w:rPr>
          <w:rStyle w:val="ScreenTypeLarge"/>
          <w:rFonts w:ascii="Trebuchet MS" w:hAnsi="Trebuchet MS"/>
          <w:sz w:val="20"/>
          <w:szCs w:val="20"/>
        </w:rPr>
        <w:t>AVVectors v1.1.zip</w:t>
      </w:r>
      <w:r w:rsidRPr="002E754D">
        <w:t xml:space="preserve"> file shall be treated as Normative.</w:t>
      </w:r>
    </w:p>
    <w:p w:rsidR="00E372E7" w:rsidRDefault="009B5B91">
      <w:pPr>
        <w:pStyle w:val="Heading2"/>
      </w:pPr>
      <w:bookmarkStart w:id="52" w:name="_Ref140690482"/>
      <w:bookmarkStart w:id="53" w:name="_Ref140690483"/>
      <w:bookmarkStart w:id="54" w:name="_Ref140690484"/>
      <w:bookmarkStart w:id="55" w:name="_Ref140690486"/>
      <w:bookmarkStart w:id="56" w:name="_Ref140690487"/>
      <w:bookmarkStart w:id="57" w:name="_Ref140690488"/>
      <w:bookmarkStart w:id="58" w:name="_Toc258242999"/>
      <w:bookmarkStart w:id="59" w:name="_Toc121671782"/>
      <w:r w:rsidRPr="002E754D">
        <w:t>E</w:t>
      </w:r>
      <w:r w:rsidR="00E10675" w:rsidRPr="002E754D">
        <w:t>xample Hashed NMK, Hashed NID</w:t>
      </w:r>
      <w:r w:rsidR="009E4181" w:rsidRPr="002E754D">
        <w:t>,</w:t>
      </w:r>
      <w:r w:rsidR="00E10675" w:rsidRPr="002E754D">
        <w:t xml:space="preserve"> and NMK Provisioning MME Using DAK</w:t>
      </w:r>
      <w:bookmarkEnd w:id="52"/>
      <w:bookmarkEnd w:id="53"/>
      <w:bookmarkEnd w:id="54"/>
      <w:bookmarkEnd w:id="55"/>
      <w:bookmarkEnd w:id="56"/>
      <w:bookmarkEnd w:id="57"/>
      <w:bookmarkEnd w:id="58"/>
      <w:r w:rsidR="00031744" w:rsidRPr="002E754D">
        <w:fldChar w:fldCharType="begin"/>
      </w:r>
      <w:r w:rsidR="00403353" w:rsidRPr="002E754D">
        <w:instrText xml:space="preserve"> XE "Hashed NMK, hashed NID, and NMK provisioning MME using DAK" </w:instrText>
      </w:r>
      <w:r w:rsidR="00031744" w:rsidRPr="002E754D">
        <w:fldChar w:fldCharType="end"/>
      </w:r>
      <w:bookmarkEnd w:id="59"/>
    </w:p>
    <w:p w:rsidR="00E372E7" w:rsidRDefault="00DE4BE9">
      <w:pPr>
        <w:pStyle w:val="body0"/>
      </w:pPr>
      <w:r>
        <w:t xml:space="preserve">Table 13-3 </w:t>
      </w:r>
      <w:r w:rsidR="00E10675" w:rsidRPr="002E754D">
        <w:t>shows examples of passwords hashed to AES Encryption Keys, with AES octet number 0 corresponding to the leftmost octet (byte array position 0) of the hashed key octet string.</w:t>
      </w:r>
      <w:r w:rsidR="00FB3862">
        <w:t xml:space="preserve"> Table 13-4</w:t>
      </w:r>
      <w:r w:rsidR="00E10675" w:rsidRPr="002E754D">
        <w:t xml:space="preserve"> shows an example NID hashed from the NMK in</w:t>
      </w:r>
      <w:r>
        <w:t xml:space="preserve"> Table 13-3</w:t>
      </w:r>
      <w:r w:rsidR="00E10675" w:rsidRPr="002E754D">
        <w:t>.</w:t>
      </w:r>
      <w:r w:rsidR="00FB3862">
        <w:t xml:space="preserve"> Table 13-4 and Table 13-5</w:t>
      </w:r>
      <w:r w:rsidR="00E10675" w:rsidRPr="002E754D">
        <w:t xml:space="preserve"> show an example MME provisioning the NMK with the DAK mechanism</w:t>
      </w:r>
      <w:r w:rsidR="0042053B" w:rsidRPr="002E754D">
        <w:t>.</w:t>
      </w:r>
      <w:r w:rsidR="00FB3862">
        <w:t xml:space="preserve"> Table 13-4 </w:t>
      </w:r>
      <w:r w:rsidR="00E10675" w:rsidRPr="002E754D">
        <w:t xml:space="preserve">shows an example of a </w:t>
      </w:r>
      <w:r w:rsidR="00E10675" w:rsidRPr="002E754D">
        <w:rPr>
          <w:rStyle w:val="ScreenType"/>
        </w:rPr>
        <w:t>CM_SET_KEY.REQ</w:t>
      </w:r>
      <w:r w:rsidR="00E10675" w:rsidRPr="002E754D">
        <w:t xml:space="preserve"> message that contains the NMK from</w:t>
      </w:r>
      <w:r>
        <w:t xml:space="preserve"> Table 13-3.</w:t>
      </w:r>
      <w:r w:rsidR="00FB3862">
        <w:t xml:space="preserve"> Table 13-6</w:t>
      </w:r>
      <w:r w:rsidR="00E10675" w:rsidRPr="002E754D">
        <w:t xml:space="preserve"> shows an example </w:t>
      </w:r>
      <w:r w:rsidR="00E10675" w:rsidRPr="002E754D">
        <w:rPr>
          <w:rStyle w:val="ScreenType"/>
        </w:rPr>
        <w:t>C</w:t>
      </w:r>
      <w:r w:rsidR="008E2528" w:rsidRPr="002E754D">
        <w:rPr>
          <w:rStyle w:val="ScreenType"/>
        </w:rPr>
        <w:t>M</w:t>
      </w:r>
      <w:r w:rsidR="00E10675" w:rsidRPr="002E754D">
        <w:rPr>
          <w:rStyle w:val="ScreenType"/>
        </w:rPr>
        <w:t>_ENCRYPTED_PAYLOAD.IND</w:t>
      </w:r>
      <w:r w:rsidR="00E10675" w:rsidRPr="002E754D">
        <w:t xml:space="preserve"> message where the </w:t>
      </w:r>
      <w:r w:rsidR="00E10675" w:rsidRPr="002E754D">
        <w:rPr>
          <w:rStyle w:val="ScreenType"/>
        </w:rPr>
        <w:t>CM_SET_KEY.REQ</w:t>
      </w:r>
      <w:r w:rsidR="00E10675" w:rsidRPr="002E754D">
        <w:t xml:space="preserve"> payload MME from</w:t>
      </w:r>
      <w:r>
        <w:t xml:space="preserve"> Table 13-5 </w:t>
      </w:r>
      <w:r w:rsidR="00E10675" w:rsidRPr="002E754D">
        <w:t>is encrypted with the DAK from</w:t>
      </w:r>
      <w:r>
        <w:t xml:space="preserve"> Table 13-3.</w:t>
      </w:r>
    </w:p>
    <w:p w:rsidR="00E372E7" w:rsidRDefault="00E10675">
      <w:pPr>
        <w:pStyle w:val="body0"/>
      </w:pPr>
      <w:r w:rsidRPr="002E754D">
        <w:rPr>
          <w:rStyle w:val="Note"/>
        </w:rPr>
        <w:t>Note</w:t>
      </w:r>
      <w:r w:rsidRPr="002E754D">
        <w:t>:</w:t>
      </w:r>
      <w:r w:rsidR="00DD17A0" w:rsidRPr="002E754D">
        <w:t xml:space="preserve"> </w:t>
      </w:r>
      <w:r w:rsidRPr="002E754D">
        <w:t xml:space="preserve">The “Test Value” column in </w:t>
      </w:r>
      <w:r w:rsidR="00DE4BE9">
        <w:t xml:space="preserve">Table 13-5 </w:t>
      </w:r>
      <w:r w:rsidRPr="002E754D">
        <w:t>and</w:t>
      </w:r>
      <w:r w:rsidR="00FB3862">
        <w:t xml:space="preserve"> Table 13-6</w:t>
      </w:r>
      <w:r w:rsidRPr="002E754D">
        <w:t xml:space="preserve"> indicates the test values in hexadecimal format, starting from the least-significant octet. For example, the OSA field in these examples has a value of </w:t>
      </w:r>
      <w:r w:rsidRPr="002E754D">
        <w:rPr>
          <w:rStyle w:val="ScreenTypeLarge"/>
        </w:rPr>
        <w:t>004647484950</w:t>
      </w:r>
      <w:r w:rsidRPr="002E754D">
        <w:t xml:space="preserve">. The least-significant and most-significant octets in the field are </w:t>
      </w:r>
      <w:r w:rsidRPr="002E754D">
        <w:rPr>
          <w:rStyle w:val="ScreenTypeLarge"/>
        </w:rPr>
        <w:t>0x00</w:t>
      </w:r>
      <w:r w:rsidRPr="002E754D">
        <w:t xml:space="preserve"> and </w:t>
      </w:r>
      <w:r w:rsidRPr="002E754D">
        <w:rPr>
          <w:rStyle w:val="ScreenTypeLarge"/>
        </w:rPr>
        <w:t>0x50</w:t>
      </w:r>
      <w:r w:rsidRPr="002E754D">
        <w:t>, respectively.</w:t>
      </w:r>
    </w:p>
    <w:p w:rsidR="00D01365" w:rsidRDefault="001F51C2">
      <w:pPr>
        <w:pStyle w:val="TableTitle"/>
      </w:pPr>
      <w:bookmarkStart w:id="60" w:name="_Toc314918457"/>
      <w:r>
        <w:t xml:space="preserve">Tabl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r>
        <w:t xml:space="preserve">: </w:t>
      </w:r>
      <w:r w:rsidRPr="002E754D">
        <w:t>Example AES Encryption Keys Hashed from Passwords</w:t>
      </w:r>
      <w:bookmarkEnd w:id="6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0"/>
        <w:gridCol w:w="1560"/>
        <w:gridCol w:w="1440"/>
        <w:gridCol w:w="1560"/>
        <w:gridCol w:w="1680"/>
        <w:gridCol w:w="1560"/>
      </w:tblGrid>
      <w:tr w:rsidR="00937FC2" w:rsidRPr="002E754D" w:rsidTr="00937FC2">
        <w:tc>
          <w:tcPr>
            <w:tcW w:w="600" w:type="dxa"/>
            <w:shd w:val="clear" w:color="auto" w:fill="E6E6E6"/>
          </w:tcPr>
          <w:p w:rsidR="00E372E7" w:rsidRDefault="00937FC2">
            <w:pPr>
              <w:pStyle w:val="CellHeading"/>
            </w:pPr>
            <w:r w:rsidRPr="002E754D">
              <w:t>Octet</w:t>
            </w:r>
          </w:p>
        </w:tc>
        <w:tc>
          <w:tcPr>
            <w:tcW w:w="1560" w:type="dxa"/>
            <w:shd w:val="clear" w:color="auto" w:fill="E6E6E6"/>
          </w:tcPr>
          <w:p w:rsidR="00E372E7" w:rsidRDefault="00937FC2">
            <w:pPr>
              <w:pStyle w:val="CellHeading"/>
            </w:pPr>
            <w:r w:rsidRPr="002E754D">
              <w:t>NMK-HS</w:t>
            </w:r>
          </w:p>
        </w:tc>
        <w:tc>
          <w:tcPr>
            <w:tcW w:w="1440" w:type="dxa"/>
            <w:shd w:val="clear" w:color="auto" w:fill="E6E6E6"/>
          </w:tcPr>
          <w:p w:rsidR="00E372E7" w:rsidRDefault="00937FC2">
            <w:pPr>
              <w:pStyle w:val="CellHeading"/>
            </w:pPr>
            <w:r w:rsidRPr="002E754D">
              <w:t>DAK</w:t>
            </w:r>
          </w:p>
        </w:tc>
        <w:tc>
          <w:tcPr>
            <w:tcW w:w="1560" w:type="dxa"/>
            <w:shd w:val="clear" w:color="auto" w:fill="E6E6E6"/>
          </w:tcPr>
          <w:p w:rsidR="00E372E7" w:rsidRDefault="00937FC2">
            <w:pPr>
              <w:pStyle w:val="CellHeading"/>
            </w:pPr>
            <w:r w:rsidRPr="002E754D">
              <w:t>Description</w:t>
            </w:r>
          </w:p>
        </w:tc>
        <w:tc>
          <w:tcPr>
            <w:tcW w:w="1680" w:type="dxa"/>
            <w:shd w:val="clear" w:color="auto" w:fill="E6E6E6"/>
          </w:tcPr>
          <w:p w:rsidR="00E372E7" w:rsidRDefault="00937FC2">
            <w:pPr>
              <w:pStyle w:val="CellHeading"/>
            </w:pPr>
            <w:r w:rsidRPr="002E754D">
              <w:t>Description</w:t>
            </w:r>
          </w:p>
        </w:tc>
        <w:tc>
          <w:tcPr>
            <w:tcW w:w="1560" w:type="dxa"/>
            <w:shd w:val="clear" w:color="auto" w:fill="E6E6E6"/>
          </w:tcPr>
          <w:p w:rsidR="00E372E7" w:rsidRDefault="00937FC2">
            <w:pPr>
              <w:pStyle w:val="CellHeading"/>
            </w:pPr>
            <w:r w:rsidRPr="002E754D">
              <w:t>Description</w:t>
            </w:r>
          </w:p>
        </w:tc>
      </w:tr>
      <w:tr w:rsidR="00937FC2" w:rsidRPr="002E754D" w:rsidTr="00937FC2">
        <w:tc>
          <w:tcPr>
            <w:tcW w:w="600" w:type="dxa"/>
          </w:tcPr>
          <w:p w:rsidR="00937FC2" w:rsidRPr="002E754D" w:rsidRDefault="00937FC2" w:rsidP="00C55207">
            <w:pPr>
              <w:pStyle w:val="CellBody"/>
              <w:jc w:val="center"/>
            </w:pPr>
          </w:p>
        </w:tc>
        <w:tc>
          <w:tcPr>
            <w:tcW w:w="1560" w:type="dxa"/>
          </w:tcPr>
          <w:p w:rsidR="00937FC2" w:rsidRPr="002E754D" w:rsidRDefault="00937FC2" w:rsidP="00C55207">
            <w:pPr>
              <w:pStyle w:val="CellBody"/>
              <w:jc w:val="center"/>
            </w:pPr>
            <w:r w:rsidRPr="002E754D">
              <w:t>“HomePlugAV0123”</w:t>
            </w:r>
          </w:p>
        </w:tc>
        <w:tc>
          <w:tcPr>
            <w:tcW w:w="1440" w:type="dxa"/>
          </w:tcPr>
          <w:p w:rsidR="00937FC2" w:rsidRPr="002E754D" w:rsidRDefault="00937FC2" w:rsidP="00C55207">
            <w:pPr>
              <w:pStyle w:val="CellBody"/>
              <w:jc w:val="center"/>
            </w:pPr>
            <w:r w:rsidRPr="002E754D">
              <w:t>“DAK_Password”</w:t>
            </w:r>
          </w:p>
        </w:tc>
        <w:tc>
          <w:tcPr>
            <w:tcW w:w="1560" w:type="dxa"/>
          </w:tcPr>
          <w:p w:rsidR="00E372E7" w:rsidRDefault="00937FC2">
            <w:pPr>
              <w:pStyle w:val="CellBody"/>
              <w:jc w:val="center"/>
            </w:pPr>
            <w:r w:rsidRPr="002E754D">
              <w:t>Key Octet Order</w:t>
            </w:r>
          </w:p>
        </w:tc>
        <w:tc>
          <w:tcPr>
            <w:tcW w:w="1680" w:type="dxa"/>
          </w:tcPr>
          <w:p w:rsidR="00E372E7" w:rsidRDefault="00937FC2">
            <w:pPr>
              <w:pStyle w:val="CellBody"/>
              <w:jc w:val="center"/>
            </w:pPr>
            <w:r w:rsidRPr="002E754D">
              <w:t>AES Key order for Encrypted Payload</w:t>
            </w:r>
          </w:p>
        </w:tc>
        <w:tc>
          <w:tcPr>
            <w:tcW w:w="1560" w:type="dxa"/>
          </w:tcPr>
          <w:p w:rsidR="00E372E7" w:rsidRDefault="00937FC2">
            <w:pPr>
              <w:pStyle w:val="CellBody"/>
              <w:jc w:val="center"/>
            </w:pPr>
            <w:r w:rsidRPr="002E754D">
              <w:t>AES Key order for PBB Encryption</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0</w:t>
            </w:r>
          </w:p>
        </w:tc>
        <w:tc>
          <w:tcPr>
            <w:tcW w:w="1560" w:type="dxa"/>
            <w:shd w:val="clear" w:color="auto" w:fill="F3F3F3"/>
          </w:tcPr>
          <w:p w:rsidR="00937FC2" w:rsidRPr="002E754D" w:rsidRDefault="00937FC2" w:rsidP="00C55207">
            <w:pPr>
              <w:pStyle w:val="CellBody"/>
              <w:jc w:val="center"/>
            </w:pPr>
            <w:r w:rsidRPr="002E754D">
              <w:t>B5</w:t>
            </w:r>
          </w:p>
        </w:tc>
        <w:tc>
          <w:tcPr>
            <w:tcW w:w="1440" w:type="dxa"/>
            <w:shd w:val="clear" w:color="auto" w:fill="F3F3F3"/>
          </w:tcPr>
          <w:p w:rsidR="00937FC2" w:rsidRPr="002E754D" w:rsidRDefault="00937FC2" w:rsidP="00C55207">
            <w:pPr>
              <w:pStyle w:val="CellBody"/>
              <w:jc w:val="center"/>
            </w:pPr>
            <w:r w:rsidRPr="002E754D">
              <w:t>EE</w:t>
            </w:r>
          </w:p>
        </w:tc>
        <w:tc>
          <w:tcPr>
            <w:tcW w:w="1560" w:type="dxa"/>
            <w:shd w:val="clear" w:color="auto" w:fill="F3F3F3"/>
          </w:tcPr>
          <w:p w:rsidR="00E372E7" w:rsidRDefault="00937FC2">
            <w:pPr>
              <w:pStyle w:val="CellBody"/>
              <w:jc w:val="center"/>
            </w:pPr>
            <w:r w:rsidRPr="002E754D">
              <w:t>Leftmost Key Octet</w:t>
            </w:r>
          </w:p>
        </w:tc>
        <w:tc>
          <w:tcPr>
            <w:tcW w:w="1680" w:type="dxa"/>
            <w:shd w:val="clear" w:color="auto" w:fill="F3F3F3"/>
          </w:tcPr>
          <w:p w:rsidR="00E372E7" w:rsidRDefault="00937FC2">
            <w:pPr>
              <w:pStyle w:val="CellBody"/>
              <w:jc w:val="center"/>
            </w:pPr>
            <w:r w:rsidRPr="002E754D">
              <w:t>AES Key [0 - 7]</w:t>
            </w:r>
          </w:p>
        </w:tc>
        <w:tc>
          <w:tcPr>
            <w:tcW w:w="1560" w:type="dxa"/>
            <w:shd w:val="clear" w:color="auto" w:fill="F3F3F3"/>
          </w:tcPr>
          <w:p w:rsidR="00E372E7" w:rsidRDefault="00937FC2">
            <w:pPr>
              <w:pStyle w:val="CellBody"/>
              <w:jc w:val="center"/>
            </w:pPr>
            <w:r w:rsidRPr="002E754D">
              <w:t>AES Key [7 - 0]</w:t>
            </w:r>
          </w:p>
        </w:tc>
      </w:tr>
      <w:tr w:rsidR="00937FC2" w:rsidRPr="002E754D" w:rsidTr="00937FC2">
        <w:tc>
          <w:tcPr>
            <w:tcW w:w="600" w:type="dxa"/>
          </w:tcPr>
          <w:p w:rsidR="00937FC2" w:rsidRPr="002E754D" w:rsidRDefault="00937FC2" w:rsidP="00C55207">
            <w:pPr>
              <w:pStyle w:val="CellBody"/>
              <w:jc w:val="center"/>
            </w:pPr>
            <w:r w:rsidRPr="002E754D">
              <w:t>1</w:t>
            </w:r>
          </w:p>
        </w:tc>
        <w:tc>
          <w:tcPr>
            <w:tcW w:w="1560" w:type="dxa"/>
          </w:tcPr>
          <w:p w:rsidR="00937FC2" w:rsidRPr="002E754D" w:rsidRDefault="00937FC2" w:rsidP="00C55207">
            <w:pPr>
              <w:pStyle w:val="CellBody"/>
              <w:jc w:val="center"/>
            </w:pPr>
            <w:r w:rsidRPr="002E754D">
              <w:t>93</w:t>
            </w:r>
          </w:p>
        </w:tc>
        <w:tc>
          <w:tcPr>
            <w:tcW w:w="1440" w:type="dxa"/>
          </w:tcPr>
          <w:p w:rsidR="00937FC2" w:rsidRPr="002E754D" w:rsidRDefault="00937FC2" w:rsidP="00C55207">
            <w:pPr>
              <w:pStyle w:val="CellBody"/>
              <w:jc w:val="center"/>
            </w:pPr>
            <w:r w:rsidRPr="002E754D">
              <w:t>7F</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8 - 15]</w:t>
            </w:r>
          </w:p>
        </w:tc>
        <w:tc>
          <w:tcPr>
            <w:tcW w:w="1560" w:type="dxa"/>
          </w:tcPr>
          <w:p w:rsidR="00E372E7" w:rsidRDefault="00937FC2">
            <w:pPr>
              <w:pStyle w:val="CellBody"/>
              <w:jc w:val="center"/>
            </w:pPr>
            <w:r w:rsidRPr="002E754D">
              <w:t>AES Key [15 - 8]</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2</w:t>
            </w:r>
          </w:p>
        </w:tc>
        <w:tc>
          <w:tcPr>
            <w:tcW w:w="1560" w:type="dxa"/>
            <w:shd w:val="clear" w:color="auto" w:fill="F3F3F3"/>
          </w:tcPr>
          <w:p w:rsidR="00937FC2" w:rsidRPr="002E754D" w:rsidRDefault="00937FC2" w:rsidP="00C55207">
            <w:pPr>
              <w:pStyle w:val="CellBody"/>
              <w:jc w:val="center"/>
            </w:pPr>
            <w:r w:rsidRPr="002E754D">
              <w:t>19</w:t>
            </w:r>
          </w:p>
        </w:tc>
        <w:tc>
          <w:tcPr>
            <w:tcW w:w="1440" w:type="dxa"/>
            <w:shd w:val="clear" w:color="auto" w:fill="F3F3F3"/>
          </w:tcPr>
          <w:p w:rsidR="00937FC2" w:rsidRPr="002E754D" w:rsidRDefault="00937FC2" w:rsidP="00C55207">
            <w:pPr>
              <w:pStyle w:val="CellBody"/>
              <w:jc w:val="center"/>
            </w:pPr>
            <w:r w:rsidRPr="002E754D">
              <w:t>57</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16 - 23]</w:t>
            </w:r>
          </w:p>
        </w:tc>
        <w:tc>
          <w:tcPr>
            <w:tcW w:w="1560" w:type="dxa"/>
            <w:shd w:val="clear" w:color="auto" w:fill="F3F3F3"/>
          </w:tcPr>
          <w:p w:rsidR="00E372E7" w:rsidRDefault="00937FC2">
            <w:pPr>
              <w:pStyle w:val="CellBody"/>
              <w:jc w:val="center"/>
            </w:pPr>
            <w:r w:rsidRPr="002E754D">
              <w:t>AES Key [23 - 16]</w:t>
            </w:r>
          </w:p>
        </w:tc>
      </w:tr>
      <w:tr w:rsidR="00937FC2" w:rsidRPr="002E754D" w:rsidTr="00937FC2">
        <w:tc>
          <w:tcPr>
            <w:tcW w:w="600" w:type="dxa"/>
          </w:tcPr>
          <w:p w:rsidR="00937FC2" w:rsidRPr="002E754D" w:rsidRDefault="00937FC2" w:rsidP="00C55207">
            <w:pPr>
              <w:pStyle w:val="CellBody"/>
              <w:jc w:val="center"/>
            </w:pPr>
            <w:r w:rsidRPr="002E754D">
              <w:t>3</w:t>
            </w:r>
          </w:p>
        </w:tc>
        <w:tc>
          <w:tcPr>
            <w:tcW w:w="1560" w:type="dxa"/>
          </w:tcPr>
          <w:p w:rsidR="00937FC2" w:rsidRPr="002E754D" w:rsidRDefault="00937FC2" w:rsidP="00C55207">
            <w:pPr>
              <w:pStyle w:val="CellBody"/>
              <w:jc w:val="center"/>
            </w:pPr>
            <w:r w:rsidRPr="002E754D">
              <w:t>D7</w:t>
            </w:r>
          </w:p>
        </w:tc>
        <w:tc>
          <w:tcPr>
            <w:tcW w:w="1440" w:type="dxa"/>
          </w:tcPr>
          <w:p w:rsidR="00937FC2" w:rsidRPr="002E754D" w:rsidRDefault="00937FC2" w:rsidP="00C55207">
            <w:pPr>
              <w:pStyle w:val="CellBody"/>
              <w:jc w:val="center"/>
            </w:pPr>
            <w:r w:rsidRPr="002E754D">
              <w:t>88</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24 - 31]</w:t>
            </w:r>
          </w:p>
        </w:tc>
        <w:tc>
          <w:tcPr>
            <w:tcW w:w="1560" w:type="dxa"/>
          </w:tcPr>
          <w:p w:rsidR="00E372E7" w:rsidRDefault="00937FC2">
            <w:pPr>
              <w:pStyle w:val="CellBody"/>
              <w:jc w:val="center"/>
            </w:pPr>
            <w:r w:rsidRPr="002E754D">
              <w:t>AES Key [31 - 24]</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4</w:t>
            </w:r>
          </w:p>
        </w:tc>
        <w:tc>
          <w:tcPr>
            <w:tcW w:w="1560" w:type="dxa"/>
            <w:shd w:val="clear" w:color="auto" w:fill="F3F3F3"/>
          </w:tcPr>
          <w:p w:rsidR="00937FC2" w:rsidRPr="002E754D" w:rsidRDefault="00937FC2" w:rsidP="00C55207">
            <w:pPr>
              <w:pStyle w:val="CellBody"/>
              <w:jc w:val="center"/>
            </w:pPr>
            <w:r w:rsidRPr="002E754D">
              <w:t>E8</w:t>
            </w:r>
          </w:p>
        </w:tc>
        <w:tc>
          <w:tcPr>
            <w:tcW w:w="1440" w:type="dxa"/>
            <w:shd w:val="clear" w:color="auto" w:fill="F3F3F3"/>
          </w:tcPr>
          <w:p w:rsidR="00937FC2" w:rsidRPr="002E754D" w:rsidRDefault="00937FC2" w:rsidP="00C55207">
            <w:pPr>
              <w:pStyle w:val="CellBody"/>
              <w:jc w:val="center"/>
            </w:pPr>
            <w:r w:rsidRPr="002E754D">
              <w:t>E2</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32 - 39]</w:t>
            </w:r>
          </w:p>
        </w:tc>
        <w:tc>
          <w:tcPr>
            <w:tcW w:w="1560" w:type="dxa"/>
            <w:shd w:val="clear" w:color="auto" w:fill="F3F3F3"/>
          </w:tcPr>
          <w:p w:rsidR="00E372E7" w:rsidRDefault="00937FC2">
            <w:pPr>
              <w:pStyle w:val="CellBody"/>
              <w:jc w:val="center"/>
            </w:pPr>
            <w:r w:rsidRPr="002E754D">
              <w:t>AES Key [39 - 32]</w:t>
            </w:r>
          </w:p>
        </w:tc>
      </w:tr>
      <w:tr w:rsidR="00937FC2" w:rsidRPr="002E754D" w:rsidTr="00937FC2">
        <w:tc>
          <w:tcPr>
            <w:tcW w:w="600" w:type="dxa"/>
          </w:tcPr>
          <w:p w:rsidR="00937FC2" w:rsidRPr="002E754D" w:rsidRDefault="00937FC2" w:rsidP="00C55207">
            <w:pPr>
              <w:pStyle w:val="CellBody"/>
              <w:jc w:val="center"/>
            </w:pPr>
            <w:r w:rsidRPr="002E754D">
              <w:t>5</w:t>
            </w:r>
          </w:p>
        </w:tc>
        <w:tc>
          <w:tcPr>
            <w:tcW w:w="1560" w:type="dxa"/>
          </w:tcPr>
          <w:p w:rsidR="00937FC2" w:rsidRPr="002E754D" w:rsidRDefault="00937FC2" w:rsidP="00C55207">
            <w:pPr>
              <w:pStyle w:val="CellBody"/>
              <w:jc w:val="center"/>
            </w:pPr>
            <w:r w:rsidRPr="002E754D">
              <w:t>15</w:t>
            </w:r>
          </w:p>
        </w:tc>
        <w:tc>
          <w:tcPr>
            <w:tcW w:w="1440" w:type="dxa"/>
          </w:tcPr>
          <w:p w:rsidR="00937FC2" w:rsidRPr="002E754D" w:rsidRDefault="00937FC2" w:rsidP="00C55207">
            <w:pPr>
              <w:pStyle w:val="CellBody"/>
              <w:jc w:val="center"/>
            </w:pPr>
            <w:r w:rsidRPr="002E754D">
              <w:t>A0</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40 - 47]</w:t>
            </w:r>
          </w:p>
        </w:tc>
        <w:tc>
          <w:tcPr>
            <w:tcW w:w="1560" w:type="dxa"/>
          </w:tcPr>
          <w:p w:rsidR="00E372E7" w:rsidRDefault="00937FC2">
            <w:pPr>
              <w:pStyle w:val="CellBody"/>
              <w:jc w:val="center"/>
            </w:pPr>
            <w:r w:rsidRPr="002E754D">
              <w:t>AES Key [47 - 40]</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6</w:t>
            </w:r>
          </w:p>
        </w:tc>
        <w:tc>
          <w:tcPr>
            <w:tcW w:w="1560" w:type="dxa"/>
            <w:shd w:val="clear" w:color="auto" w:fill="F3F3F3"/>
          </w:tcPr>
          <w:p w:rsidR="00937FC2" w:rsidRPr="002E754D" w:rsidRDefault="00937FC2" w:rsidP="00C55207">
            <w:pPr>
              <w:pStyle w:val="CellBody"/>
              <w:jc w:val="center"/>
            </w:pPr>
            <w:r w:rsidRPr="002E754D">
              <w:t>7B</w:t>
            </w:r>
          </w:p>
        </w:tc>
        <w:tc>
          <w:tcPr>
            <w:tcW w:w="1440" w:type="dxa"/>
            <w:shd w:val="clear" w:color="auto" w:fill="F3F3F3"/>
          </w:tcPr>
          <w:p w:rsidR="00937FC2" w:rsidRPr="002E754D" w:rsidRDefault="00937FC2" w:rsidP="00C55207">
            <w:pPr>
              <w:pStyle w:val="CellBody"/>
              <w:jc w:val="center"/>
            </w:pPr>
            <w:r w:rsidRPr="002E754D">
              <w:t>21</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48 - 55]</w:t>
            </w:r>
          </w:p>
        </w:tc>
        <w:tc>
          <w:tcPr>
            <w:tcW w:w="1560" w:type="dxa"/>
            <w:shd w:val="clear" w:color="auto" w:fill="F3F3F3"/>
          </w:tcPr>
          <w:p w:rsidR="00E372E7" w:rsidRDefault="00937FC2">
            <w:pPr>
              <w:pStyle w:val="CellBody"/>
              <w:jc w:val="center"/>
            </w:pPr>
            <w:r w:rsidRPr="002E754D">
              <w:t>AES Key [55 - 48]</w:t>
            </w:r>
          </w:p>
        </w:tc>
      </w:tr>
      <w:tr w:rsidR="00937FC2" w:rsidRPr="002E754D" w:rsidTr="00937FC2">
        <w:tc>
          <w:tcPr>
            <w:tcW w:w="600" w:type="dxa"/>
          </w:tcPr>
          <w:p w:rsidR="00937FC2" w:rsidRPr="002E754D" w:rsidRDefault="00937FC2" w:rsidP="00C55207">
            <w:pPr>
              <w:pStyle w:val="CellBody"/>
              <w:jc w:val="center"/>
            </w:pPr>
            <w:r w:rsidRPr="002E754D">
              <w:t>7</w:t>
            </w:r>
          </w:p>
        </w:tc>
        <w:tc>
          <w:tcPr>
            <w:tcW w:w="1560" w:type="dxa"/>
          </w:tcPr>
          <w:p w:rsidR="00937FC2" w:rsidRPr="002E754D" w:rsidRDefault="00937FC2" w:rsidP="00C55207">
            <w:pPr>
              <w:pStyle w:val="CellBody"/>
              <w:jc w:val="center"/>
            </w:pPr>
            <w:r w:rsidRPr="002E754D">
              <w:t>A0</w:t>
            </w:r>
          </w:p>
        </w:tc>
        <w:tc>
          <w:tcPr>
            <w:tcW w:w="1440" w:type="dxa"/>
          </w:tcPr>
          <w:p w:rsidR="00937FC2" w:rsidRPr="002E754D" w:rsidRDefault="00937FC2" w:rsidP="00C55207">
            <w:pPr>
              <w:pStyle w:val="CellBody"/>
              <w:jc w:val="center"/>
            </w:pPr>
            <w:r w:rsidRPr="002E754D">
              <w:t>C9</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56 - 63]</w:t>
            </w:r>
          </w:p>
        </w:tc>
        <w:tc>
          <w:tcPr>
            <w:tcW w:w="1560" w:type="dxa"/>
          </w:tcPr>
          <w:p w:rsidR="00E372E7" w:rsidRDefault="00937FC2">
            <w:pPr>
              <w:pStyle w:val="CellBody"/>
              <w:jc w:val="center"/>
            </w:pPr>
            <w:r w:rsidRPr="002E754D">
              <w:t>AES Key [63 - 56]</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8</w:t>
            </w:r>
          </w:p>
        </w:tc>
        <w:tc>
          <w:tcPr>
            <w:tcW w:w="1560" w:type="dxa"/>
            <w:shd w:val="clear" w:color="auto" w:fill="F3F3F3"/>
          </w:tcPr>
          <w:p w:rsidR="00937FC2" w:rsidRPr="002E754D" w:rsidRDefault="00937FC2" w:rsidP="00C55207">
            <w:pPr>
              <w:pStyle w:val="CellBody"/>
              <w:jc w:val="center"/>
            </w:pPr>
            <w:r w:rsidRPr="002E754D">
              <w:t>01</w:t>
            </w:r>
          </w:p>
        </w:tc>
        <w:tc>
          <w:tcPr>
            <w:tcW w:w="1440" w:type="dxa"/>
            <w:shd w:val="clear" w:color="auto" w:fill="F3F3F3"/>
          </w:tcPr>
          <w:p w:rsidR="00937FC2" w:rsidRPr="002E754D" w:rsidRDefault="00937FC2" w:rsidP="00C55207">
            <w:pPr>
              <w:pStyle w:val="CellBody"/>
              <w:jc w:val="center"/>
            </w:pPr>
            <w:r w:rsidRPr="002E754D">
              <w:t>99</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64 - 71]</w:t>
            </w:r>
          </w:p>
        </w:tc>
        <w:tc>
          <w:tcPr>
            <w:tcW w:w="1560" w:type="dxa"/>
            <w:shd w:val="clear" w:color="auto" w:fill="F3F3F3"/>
          </w:tcPr>
          <w:p w:rsidR="00E372E7" w:rsidRDefault="00937FC2">
            <w:pPr>
              <w:pStyle w:val="CellBody"/>
              <w:jc w:val="center"/>
            </w:pPr>
            <w:r w:rsidRPr="002E754D">
              <w:t>AES Key [71 - 64]</w:t>
            </w:r>
          </w:p>
        </w:tc>
      </w:tr>
      <w:tr w:rsidR="00937FC2" w:rsidRPr="002E754D" w:rsidTr="00937FC2">
        <w:tc>
          <w:tcPr>
            <w:tcW w:w="600" w:type="dxa"/>
          </w:tcPr>
          <w:p w:rsidR="00937FC2" w:rsidRPr="002E754D" w:rsidRDefault="00937FC2" w:rsidP="00C55207">
            <w:pPr>
              <w:pStyle w:val="CellBody"/>
              <w:jc w:val="center"/>
            </w:pPr>
            <w:r w:rsidRPr="002E754D">
              <w:t>9</w:t>
            </w:r>
          </w:p>
        </w:tc>
        <w:tc>
          <w:tcPr>
            <w:tcW w:w="1560" w:type="dxa"/>
          </w:tcPr>
          <w:p w:rsidR="00937FC2" w:rsidRPr="002E754D" w:rsidRDefault="00937FC2" w:rsidP="00C55207">
            <w:pPr>
              <w:pStyle w:val="CellBody"/>
              <w:jc w:val="center"/>
            </w:pPr>
            <w:r w:rsidRPr="002E754D">
              <w:t>B0</w:t>
            </w:r>
          </w:p>
        </w:tc>
        <w:tc>
          <w:tcPr>
            <w:tcW w:w="1440" w:type="dxa"/>
          </w:tcPr>
          <w:p w:rsidR="00937FC2" w:rsidRPr="002E754D" w:rsidRDefault="00937FC2" w:rsidP="00C55207">
            <w:pPr>
              <w:pStyle w:val="CellBody"/>
              <w:jc w:val="center"/>
            </w:pPr>
            <w:r w:rsidRPr="002E754D">
              <w:t>46</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72 - 79]</w:t>
            </w:r>
          </w:p>
        </w:tc>
        <w:tc>
          <w:tcPr>
            <w:tcW w:w="1560" w:type="dxa"/>
          </w:tcPr>
          <w:p w:rsidR="00E372E7" w:rsidRDefault="00937FC2">
            <w:pPr>
              <w:pStyle w:val="CellBody"/>
              <w:jc w:val="center"/>
            </w:pPr>
            <w:r w:rsidRPr="002E754D">
              <w:t>AES Key [79 - 72]</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10</w:t>
            </w:r>
          </w:p>
        </w:tc>
        <w:tc>
          <w:tcPr>
            <w:tcW w:w="1560" w:type="dxa"/>
            <w:shd w:val="clear" w:color="auto" w:fill="F3F3F3"/>
          </w:tcPr>
          <w:p w:rsidR="00937FC2" w:rsidRPr="002E754D" w:rsidRDefault="00937FC2" w:rsidP="00C55207">
            <w:pPr>
              <w:pStyle w:val="CellBody"/>
              <w:jc w:val="center"/>
            </w:pPr>
            <w:r w:rsidRPr="002E754D">
              <w:t>18</w:t>
            </w:r>
          </w:p>
        </w:tc>
        <w:tc>
          <w:tcPr>
            <w:tcW w:w="1440" w:type="dxa"/>
            <w:shd w:val="clear" w:color="auto" w:fill="F3F3F3"/>
          </w:tcPr>
          <w:p w:rsidR="00937FC2" w:rsidRPr="002E754D" w:rsidRDefault="00937FC2" w:rsidP="00C55207">
            <w:pPr>
              <w:pStyle w:val="CellBody"/>
              <w:jc w:val="center"/>
            </w:pPr>
            <w:r w:rsidRPr="002E754D">
              <w:t>9A</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80 - 87]</w:t>
            </w:r>
          </w:p>
        </w:tc>
        <w:tc>
          <w:tcPr>
            <w:tcW w:w="1560" w:type="dxa"/>
            <w:shd w:val="clear" w:color="auto" w:fill="F3F3F3"/>
          </w:tcPr>
          <w:p w:rsidR="00E372E7" w:rsidRDefault="00937FC2">
            <w:pPr>
              <w:pStyle w:val="CellBody"/>
              <w:jc w:val="center"/>
            </w:pPr>
            <w:r w:rsidRPr="002E754D">
              <w:t>AES Key [87 - 80]</w:t>
            </w:r>
          </w:p>
        </w:tc>
      </w:tr>
      <w:tr w:rsidR="00937FC2" w:rsidRPr="002E754D" w:rsidTr="00937FC2">
        <w:tc>
          <w:tcPr>
            <w:tcW w:w="600" w:type="dxa"/>
          </w:tcPr>
          <w:p w:rsidR="00937FC2" w:rsidRPr="002E754D" w:rsidRDefault="00937FC2" w:rsidP="00C55207">
            <w:pPr>
              <w:pStyle w:val="CellBody"/>
              <w:jc w:val="center"/>
            </w:pPr>
            <w:r w:rsidRPr="002E754D">
              <w:t>11</w:t>
            </w:r>
          </w:p>
        </w:tc>
        <w:tc>
          <w:tcPr>
            <w:tcW w:w="1560" w:type="dxa"/>
          </w:tcPr>
          <w:p w:rsidR="00937FC2" w:rsidRPr="002E754D" w:rsidRDefault="00937FC2" w:rsidP="00C55207">
            <w:pPr>
              <w:pStyle w:val="CellBody"/>
              <w:jc w:val="center"/>
            </w:pPr>
            <w:r w:rsidRPr="002E754D">
              <w:t>66</w:t>
            </w:r>
          </w:p>
        </w:tc>
        <w:tc>
          <w:tcPr>
            <w:tcW w:w="1440" w:type="dxa"/>
          </w:tcPr>
          <w:p w:rsidR="00937FC2" w:rsidRPr="002E754D" w:rsidRDefault="00937FC2" w:rsidP="00C55207">
            <w:pPr>
              <w:pStyle w:val="CellBody"/>
              <w:jc w:val="center"/>
            </w:pPr>
            <w:r w:rsidRPr="002E754D">
              <w:t>C5</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88 - 95]</w:t>
            </w:r>
          </w:p>
        </w:tc>
        <w:tc>
          <w:tcPr>
            <w:tcW w:w="1560" w:type="dxa"/>
          </w:tcPr>
          <w:p w:rsidR="00E372E7" w:rsidRDefault="00937FC2">
            <w:pPr>
              <w:pStyle w:val="CellBody"/>
              <w:jc w:val="center"/>
            </w:pPr>
            <w:r w:rsidRPr="002E754D">
              <w:t>AES Key [95 - 88]</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12</w:t>
            </w:r>
          </w:p>
        </w:tc>
        <w:tc>
          <w:tcPr>
            <w:tcW w:w="1560" w:type="dxa"/>
            <w:shd w:val="clear" w:color="auto" w:fill="F3F3F3"/>
          </w:tcPr>
          <w:p w:rsidR="00937FC2" w:rsidRPr="002E754D" w:rsidRDefault="00937FC2" w:rsidP="00C55207">
            <w:pPr>
              <w:pStyle w:val="CellBody"/>
              <w:jc w:val="center"/>
            </w:pPr>
            <w:r w:rsidRPr="002E754D">
              <w:t>9C</w:t>
            </w:r>
          </w:p>
        </w:tc>
        <w:tc>
          <w:tcPr>
            <w:tcW w:w="1440" w:type="dxa"/>
            <w:shd w:val="clear" w:color="auto" w:fill="F3F3F3"/>
          </w:tcPr>
          <w:p w:rsidR="00937FC2" w:rsidRPr="002E754D" w:rsidRDefault="00937FC2" w:rsidP="00C55207">
            <w:pPr>
              <w:pStyle w:val="CellBody"/>
              <w:jc w:val="center"/>
            </w:pPr>
            <w:r w:rsidRPr="002E754D">
              <w:t>2A</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96 - 103]</w:t>
            </w:r>
          </w:p>
        </w:tc>
        <w:tc>
          <w:tcPr>
            <w:tcW w:w="1560" w:type="dxa"/>
            <w:shd w:val="clear" w:color="auto" w:fill="F3F3F3"/>
          </w:tcPr>
          <w:p w:rsidR="00E372E7" w:rsidRDefault="00937FC2">
            <w:pPr>
              <w:pStyle w:val="CellBody"/>
              <w:jc w:val="center"/>
            </w:pPr>
            <w:r w:rsidRPr="002E754D">
              <w:t>AES Key [103 - 96]</w:t>
            </w:r>
          </w:p>
        </w:tc>
      </w:tr>
      <w:tr w:rsidR="00937FC2" w:rsidRPr="002E754D" w:rsidTr="00937FC2">
        <w:tc>
          <w:tcPr>
            <w:tcW w:w="600" w:type="dxa"/>
          </w:tcPr>
          <w:p w:rsidR="00937FC2" w:rsidRPr="002E754D" w:rsidRDefault="00937FC2" w:rsidP="00C55207">
            <w:pPr>
              <w:pStyle w:val="CellBody"/>
              <w:jc w:val="center"/>
            </w:pPr>
            <w:r w:rsidRPr="002E754D">
              <w:t>13</w:t>
            </w:r>
          </w:p>
        </w:tc>
        <w:tc>
          <w:tcPr>
            <w:tcW w:w="1560" w:type="dxa"/>
          </w:tcPr>
          <w:p w:rsidR="00937FC2" w:rsidRPr="002E754D" w:rsidRDefault="00937FC2" w:rsidP="00C55207">
            <w:pPr>
              <w:pStyle w:val="CellBody"/>
              <w:jc w:val="center"/>
            </w:pPr>
            <w:r w:rsidRPr="002E754D">
              <w:t>CE</w:t>
            </w:r>
          </w:p>
        </w:tc>
        <w:tc>
          <w:tcPr>
            <w:tcW w:w="1440" w:type="dxa"/>
          </w:tcPr>
          <w:p w:rsidR="00937FC2" w:rsidRPr="002E754D" w:rsidRDefault="00937FC2" w:rsidP="00C55207">
            <w:pPr>
              <w:pStyle w:val="CellBody"/>
              <w:jc w:val="center"/>
            </w:pPr>
            <w:r w:rsidRPr="002E754D">
              <w:t>F3</w:t>
            </w:r>
          </w:p>
        </w:tc>
        <w:tc>
          <w:tcPr>
            <w:tcW w:w="1560" w:type="dxa"/>
          </w:tcPr>
          <w:p w:rsidR="00E372E7" w:rsidRDefault="00E372E7">
            <w:pPr>
              <w:pStyle w:val="CellBody"/>
              <w:jc w:val="center"/>
            </w:pPr>
          </w:p>
        </w:tc>
        <w:tc>
          <w:tcPr>
            <w:tcW w:w="1680" w:type="dxa"/>
          </w:tcPr>
          <w:p w:rsidR="00E372E7" w:rsidRDefault="00937FC2">
            <w:pPr>
              <w:pStyle w:val="CellBody"/>
              <w:jc w:val="center"/>
            </w:pPr>
            <w:r w:rsidRPr="002E754D">
              <w:t>AES Key [104 - 111]</w:t>
            </w:r>
          </w:p>
        </w:tc>
        <w:tc>
          <w:tcPr>
            <w:tcW w:w="1560" w:type="dxa"/>
          </w:tcPr>
          <w:p w:rsidR="00E372E7" w:rsidRDefault="00937FC2">
            <w:pPr>
              <w:pStyle w:val="CellBody"/>
              <w:jc w:val="center"/>
            </w:pPr>
            <w:r w:rsidRPr="002E754D">
              <w:t>AES Key [111 - 104]</w:t>
            </w:r>
          </w:p>
        </w:tc>
      </w:tr>
      <w:tr w:rsidR="00937FC2" w:rsidRPr="002E754D" w:rsidTr="00937FC2">
        <w:tc>
          <w:tcPr>
            <w:tcW w:w="600" w:type="dxa"/>
            <w:shd w:val="clear" w:color="auto" w:fill="F3F3F3"/>
          </w:tcPr>
          <w:p w:rsidR="00937FC2" w:rsidRPr="002E754D" w:rsidRDefault="00937FC2" w:rsidP="00C55207">
            <w:pPr>
              <w:pStyle w:val="CellBody"/>
              <w:jc w:val="center"/>
            </w:pPr>
            <w:r w:rsidRPr="002E754D">
              <w:t>14</w:t>
            </w:r>
          </w:p>
        </w:tc>
        <w:tc>
          <w:tcPr>
            <w:tcW w:w="1560" w:type="dxa"/>
            <w:shd w:val="clear" w:color="auto" w:fill="F3F3F3"/>
          </w:tcPr>
          <w:p w:rsidR="00937FC2" w:rsidRPr="002E754D" w:rsidRDefault="00937FC2" w:rsidP="00C55207">
            <w:pPr>
              <w:pStyle w:val="CellBody"/>
              <w:jc w:val="center"/>
            </w:pPr>
            <w:r w:rsidRPr="002E754D">
              <w:t>E3</w:t>
            </w:r>
          </w:p>
        </w:tc>
        <w:tc>
          <w:tcPr>
            <w:tcW w:w="1440" w:type="dxa"/>
            <w:shd w:val="clear" w:color="auto" w:fill="F3F3F3"/>
          </w:tcPr>
          <w:p w:rsidR="00937FC2" w:rsidRPr="002E754D" w:rsidRDefault="00937FC2" w:rsidP="00C55207">
            <w:pPr>
              <w:pStyle w:val="CellBody"/>
              <w:jc w:val="center"/>
            </w:pPr>
            <w:r w:rsidRPr="002E754D">
              <w:t>0A</w:t>
            </w:r>
          </w:p>
        </w:tc>
        <w:tc>
          <w:tcPr>
            <w:tcW w:w="1560" w:type="dxa"/>
            <w:shd w:val="clear" w:color="auto" w:fill="F3F3F3"/>
          </w:tcPr>
          <w:p w:rsidR="00E372E7" w:rsidRDefault="00E372E7">
            <w:pPr>
              <w:pStyle w:val="CellBody"/>
              <w:jc w:val="center"/>
            </w:pPr>
          </w:p>
        </w:tc>
        <w:tc>
          <w:tcPr>
            <w:tcW w:w="1680" w:type="dxa"/>
            <w:shd w:val="clear" w:color="auto" w:fill="F3F3F3"/>
          </w:tcPr>
          <w:p w:rsidR="00E372E7" w:rsidRDefault="00937FC2">
            <w:pPr>
              <w:pStyle w:val="CellBody"/>
              <w:jc w:val="center"/>
            </w:pPr>
            <w:r w:rsidRPr="002E754D">
              <w:t>AES Key [112 - 119]</w:t>
            </w:r>
          </w:p>
        </w:tc>
        <w:tc>
          <w:tcPr>
            <w:tcW w:w="1560" w:type="dxa"/>
            <w:shd w:val="clear" w:color="auto" w:fill="F3F3F3"/>
          </w:tcPr>
          <w:p w:rsidR="00E372E7" w:rsidRDefault="00937FC2">
            <w:pPr>
              <w:pStyle w:val="CellBody"/>
              <w:jc w:val="center"/>
            </w:pPr>
            <w:r w:rsidRPr="002E754D">
              <w:t>AES Key [119 - 112]</w:t>
            </w:r>
          </w:p>
        </w:tc>
      </w:tr>
      <w:tr w:rsidR="00937FC2" w:rsidRPr="002E754D" w:rsidTr="00937FC2">
        <w:tc>
          <w:tcPr>
            <w:tcW w:w="600" w:type="dxa"/>
          </w:tcPr>
          <w:p w:rsidR="00937FC2" w:rsidRPr="002E754D" w:rsidRDefault="00937FC2" w:rsidP="00C55207">
            <w:pPr>
              <w:pStyle w:val="CellBody"/>
              <w:jc w:val="center"/>
            </w:pPr>
            <w:r w:rsidRPr="002E754D">
              <w:t>15</w:t>
            </w:r>
          </w:p>
        </w:tc>
        <w:tc>
          <w:tcPr>
            <w:tcW w:w="1560" w:type="dxa"/>
          </w:tcPr>
          <w:p w:rsidR="00937FC2" w:rsidRPr="002E754D" w:rsidRDefault="00937FC2" w:rsidP="00C55207">
            <w:pPr>
              <w:pStyle w:val="CellBody"/>
              <w:jc w:val="center"/>
            </w:pPr>
            <w:r w:rsidRPr="002E754D">
              <w:t>0D</w:t>
            </w:r>
          </w:p>
        </w:tc>
        <w:tc>
          <w:tcPr>
            <w:tcW w:w="1440" w:type="dxa"/>
          </w:tcPr>
          <w:p w:rsidR="00937FC2" w:rsidRPr="002E754D" w:rsidRDefault="00937FC2" w:rsidP="00C55207">
            <w:pPr>
              <w:pStyle w:val="CellBody"/>
              <w:jc w:val="center"/>
            </w:pPr>
            <w:r w:rsidRPr="002E754D">
              <w:t>06</w:t>
            </w:r>
          </w:p>
        </w:tc>
        <w:tc>
          <w:tcPr>
            <w:tcW w:w="1560" w:type="dxa"/>
          </w:tcPr>
          <w:p w:rsidR="00E372E7" w:rsidRDefault="00937FC2">
            <w:pPr>
              <w:pStyle w:val="CellBody"/>
              <w:jc w:val="center"/>
            </w:pPr>
            <w:r w:rsidRPr="002E754D">
              <w:t>Rightmost Key Octet</w:t>
            </w:r>
          </w:p>
        </w:tc>
        <w:tc>
          <w:tcPr>
            <w:tcW w:w="1680" w:type="dxa"/>
          </w:tcPr>
          <w:p w:rsidR="00E372E7" w:rsidRDefault="00937FC2">
            <w:pPr>
              <w:pStyle w:val="CellBody"/>
              <w:jc w:val="center"/>
            </w:pPr>
            <w:r w:rsidRPr="002E754D">
              <w:t>AES Key [120 - 127]</w:t>
            </w:r>
          </w:p>
        </w:tc>
        <w:tc>
          <w:tcPr>
            <w:tcW w:w="1560" w:type="dxa"/>
          </w:tcPr>
          <w:p w:rsidR="00E372E7" w:rsidRDefault="00937FC2">
            <w:pPr>
              <w:pStyle w:val="CellBody"/>
              <w:jc w:val="center"/>
            </w:pPr>
            <w:r w:rsidRPr="002E754D">
              <w:t>AES Key [127 - 120]</w:t>
            </w:r>
          </w:p>
        </w:tc>
      </w:tr>
    </w:tbl>
    <w:p w:rsidR="00D01365" w:rsidRDefault="001F51C2">
      <w:pPr>
        <w:pStyle w:val="TableTitle"/>
      </w:pPr>
      <w:bookmarkStart w:id="61" w:name="_Toc314918458"/>
      <w:bookmarkStart w:id="62" w:name="_Ref140686286"/>
      <w:r>
        <w:t xml:space="preserve">Tabl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r>
        <w:t xml:space="preserve">: </w:t>
      </w:r>
      <w:r w:rsidRPr="002E754D">
        <w:t>Example NID Offset Hashed from NMK-HS with Appended Security Level</w:t>
      </w:r>
      <w:bookmarkEnd w:id="6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440"/>
        <w:gridCol w:w="5520"/>
      </w:tblGrid>
      <w:tr w:rsidR="00E10675" w:rsidRPr="002E754D">
        <w:tc>
          <w:tcPr>
            <w:tcW w:w="1440" w:type="dxa"/>
            <w:shd w:val="clear" w:color="auto" w:fill="E6E6E6"/>
          </w:tcPr>
          <w:bookmarkEnd w:id="62"/>
          <w:p w:rsidR="00E10675" w:rsidRPr="002E754D" w:rsidRDefault="00E10675" w:rsidP="00C55207">
            <w:pPr>
              <w:pStyle w:val="CellHeading"/>
            </w:pPr>
            <w:r w:rsidRPr="002E754D">
              <w:t>Octet</w:t>
            </w:r>
          </w:p>
        </w:tc>
        <w:tc>
          <w:tcPr>
            <w:tcW w:w="1440" w:type="dxa"/>
            <w:shd w:val="clear" w:color="auto" w:fill="E6E6E6"/>
          </w:tcPr>
          <w:p w:rsidR="00E10675" w:rsidRPr="002E754D" w:rsidRDefault="00E10675" w:rsidP="00C55207">
            <w:pPr>
              <w:pStyle w:val="CellHeading"/>
            </w:pPr>
            <w:r w:rsidRPr="002E754D">
              <w:t xml:space="preserve">NID </w:t>
            </w:r>
          </w:p>
        </w:tc>
        <w:tc>
          <w:tcPr>
            <w:tcW w:w="5520" w:type="dxa"/>
            <w:shd w:val="clear" w:color="auto" w:fill="E6E6E6"/>
          </w:tcPr>
          <w:p w:rsidR="00E372E7" w:rsidRDefault="00E10675">
            <w:pPr>
              <w:pStyle w:val="CellHeading"/>
            </w:pPr>
            <w:r w:rsidRPr="002E754D">
              <w:t>Description</w:t>
            </w:r>
          </w:p>
        </w:tc>
      </w:tr>
      <w:tr w:rsidR="00E10675" w:rsidRPr="002E754D">
        <w:tc>
          <w:tcPr>
            <w:tcW w:w="1440" w:type="dxa"/>
            <w:shd w:val="clear" w:color="auto" w:fill="F3F3F3"/>
          </w:tcPr>
          <w:p w:rsidR="00E10675" w:rsidRPr="002E754D" w:rsidRDefault="00E10675" w:rsidP="00C55207">
            <w:pPr>
              <w:pStyle w:val="CellBody"/>
              <w:jc w:val="center"/>
            </w:pPr>
            <w:r w:rsidRPr="002E754D">
              <w:t>0</w:t>
            </w:r>
          </w:p>
        </w:tc>
        <w:tc>
          <w:tcPr>
            <w:tcW w:w="1440" w:type="dxa"/>
            <w:shd w:val="clear" w:color="auto" w:fill="F3F3F3"/>
          </w:tcPr>
          <w:p w:rsidR="00E10675" w:rsidRPr="002E754D" w:rsidRDefault="00E10675" w:rsidP="00C55207">
            <w:pPr>
              <w:pStyle w:val="CellBody"/>
              <w:jc w:val="center"/>
            </w:pPr>
            <w:r w:rsidRPr="002E754D">
              <w:t>0x02</w:t>
            </w:r>
          </w:p>
        </w:tc>
        <w:tc>
          <w:tcPr>
            <w:tcW w:w="5520" w:type="dxa"/>
            <w:shd w:val="clear" w:color="auto" w:fill="F3F3F3"/>
          </w:tcPr>
          <w:p w:rsidR="00E10675" w:rsidRPr="002E754D" w:rsidRDefault="00E10675" w:rsidP="00C55207">
            <w:pPr>
              <w:pStyle w:val="CellBody"/>
            </w:pPr>
            <w:r w:rsidRPr="002E754D">
              <w:t>Leftmost Octet of 52 Bit Hashed NID Offset</w:t>
            </w:r>
          </w:p>
        </w:tc>
      </w:tr>
      <w:tr w:rsidR="00E10675" w:rsidRPr="002E754D">
        <w:tc>
          <w:tcPr>
            <w:tcW w:w="1440" w:type="dxa"/>
          </w:tcPr>
          <w:p w:rsidR="00E10675" w:rsidRPr="002E754D" w:rsidRDefault="00E10675" w:rsidP="00C55207">
            <w:pPr>
              <w:pStyle w:val="CellBody"/>
              <w:jc w:val="center"/>
            </w:pPr>
            <w:r w:rsidRPr="002E754D">
              <w:t>1</w:t>
            </w:r>
          </w:p>
        </w:tc>
        <w:tc>
          <w:tcPr>
            <w:tcW w:w="1440" w:type="dxa"/>
          </w:tcPr>
          <w:p w:rsidR="00E10675" w:rsidRPr="002E754D" w:rsidRDefault="00E10675" w:rsidP="00C55207">
            <w:pPr>
              <w:pStyle w:val="CellBody"/>
              <w:jc w:val="center"/>
            </w:pPr>
            <w:r w:rsidRPr="002E754D">
              <w:t>0x6B</w:t>
            </w:r>
          </w:p>
        </w:tc>
        <w:tc>
          <w:tcPr>
            <w:tcW w:w="5520" w:type="dxa"/>
          </w:tcPr>
          <w:p w:rsidR="00E10675" w:rsidRPr="002E754D" w:rsidRDefault="00E10675" w:rsidP="00C55207">
            <w:pPr>
              <w:pStyle w:val="CellBody"/>
              <w:jc w:val="center"/>
            </w:pPr>
          </w:p>
        </w:tc>
      </w:tr>
      <w:tr w:rsidR="00E10675" w:rsidRPr="002E754D">
        <w:tc>
          <w:tcPr>
            <w:tcW w:w="1440" w:type="dxa"/>
            <w:shd w:val="clear" w:color="auto" w:fill="F3F3F3"/>
          </w:tcPr>
          <w:p w:rsidR="00E10675" w:rsidRPr="002E754D" w:rsidRDefault="00E10675" w:rsidP="00C55207">
            <w:pPr>
              <w:pStyle w:val="CellBody"/>
              <w:jc w:val="center"/>
            </w:pPr>
            <w:r w:rsidRPr="002E754D">
              <w:t>2</w:t>
            </w:r>
          </w:p>
        </w:tc>
        <w:tc>
          <w:tcPr>
            <w:tcW w:w="1440" w:type="dxa"/>
            <w:shd w:val="clear" w:color="auto" w:fill="F3F3F3"/>
          </w:tcPr>
          <w:p w:rsidR="00E10675" w:rsidRPr="002E754D" w:rsidRDefault="00E10675" w:rsidP="00C55207">
            <w:pPr>
              <w:pStyle w:val="CellBody"/>
              <w:jc w:val="center"/>
            </w:pPr>
            <w:r w:rsidRPr="002E754D">
              <w:t>0xCB</w:t>
            </w:r>
          </w:p>
        </w:tc>
        <w:tc>
          <w:tcPr>
            <w:tcW w:w="5520" w:type="dxa"/>
            <w:shd w:val="clear" w:color="auto" w:fill="F3F3F3"/>
          </w:tcPr>
          <w:p w:rsidR="00E10675" w:rsidRPr="002E754D" w:rsidRDefault="00E10675" w:rsidP="00C55207">
            <w:pPr>
              <w:pStyle w:val="CellBody"/>
              <w:jc w:val="center"/>
            </w:pPr>
          </w:p>
        </w:tc>
      </w:tr>
      <w:tr w:rsidR="00E10675" w:rsidRPr="002E754D">
        <w:tc>
          <w:tcPr>
            <w:tcW w:w="1440" w:type="dxa"/>
          </w:tcPr>
          <w:p w:rsidR="00E10675" w:rsidRPr="002E754D" w:rsidRDefault="00E10675" w:rsidP="00C55207">
            <w:pPr>
              <w:pStyle w:val="CellBody"/>
              <w:jc w:val="center"/>
            </w:pPr>
            <w:r w:rsidRPr="002E754D">
              <w:t>3</w:t>
            </w:r>
          </w:p>
        </w:tc>
        <w:tc>
          <w:tcPr>
            <w:tcW w:w="1440" w:type="dxa"/>
          </w:tcPr>
          <w:p w:rsidR="00E10675" w:rsidRPr="002E754D" w:rsidRDefault="00E10675" w:rsidP="00C55207">
            <w:pPr>
              <w:pStyle w:val="CellBody"/>
              <w:jc w:val="center"/>
            </w:pPr>
            <w:r w:rsidRPr="002E754D">
              <w:t>0xA5</w:t>
            </w:r>
          </w:p>
        </w:tc>
        <w:tc>
          <w:tcPr>
            <w:tcW w:w="5520" w:type="dxa"/>
          </w:tcPr>
          <w:p w:rsidR="00E10675" w:rsidRPr="002E754D" w:rsidRDefault="00E10675" w:rsidP="00C55207">
            <w:pPr>
              <w:pStyle w:val="CellBody"/>
              <w:jc w:val="center"/>
            </w:pPr>
          </w:p>
        </w:tc>
      </w:tr>
      <w:tr w:rsidR="00E10675" w:rsidRPr="002E754D">
        <w:tc>
          <w:tcPr>
            <w:tcW w:w="1440" w:type="dxa"/>
            <w:shd w:val="clear" w:color="auto" w:fill="F3F3F3"/>
          </w:tcPr>
          <w:p w:rsidR="00E10675" w:rsidRPr="002E754D" w:rsidRDefault="00E10675" w:rsidP="00C55207">
            <w:pPr>
              <w:pStyle w:val="CellBody"/>
              <w:jc w:val="center"/>
            </w:pPr>
            <w:r w:rsidRPr="002E754D">
              <w:t>4</w:t>
            </w:r>
          </w:p>
        </w:tc>
        <w:tc>
          <w:tcPr>
            <w:tcW w:w="1440" w:type="dxa"/>
            <w:shd w:val="clear" w:color="auto" w:fill="F3F3F3"/>
          </w:tcPr>
          <w:p w:rsidR="00E10675" w:rsidRPr="002E754D" w:rsidRDefault="00E10675" w:rsidP="00C55207">
            <w:pPr>
              <w:pStyle w:val="CellBody"/>
              <w:jc w:val="center"/>
            </w:pPr>
            <w:r w:rsidRPr="002E754D">
              <w:t>0x35</w:t>
            </w:r>
          </w:p>
        </w:tc>
        <w:tc>
          <w:tcPr>
            <w:tcW w:w="5520" w:type="dxa"/>
            <w:shd w:val="clear" w:color="auto" w:fill="F3F3F3"/>
          </w:tcPr>
          <w:p w:rsidR="00E10675" w:rsidRPr="002E754D" w:rsidRDefault="00E10675" w:rsidP="00C55207">
            <w:pPr>
              <w:pStyle w:val="CellBody"/>
              <w:jc w:val="center"/>
            </w:pPr>
          </w:p>
        </w:tc>
      </w:tr>
      <w:tr w:rsidR="00E10675" w:rsidRPr="002E754D">
        <w:tc>
          <w:tcPr>
            <w:tcW w:w="1440" w:type="dxa"/>
          </w:tcPr>
          <w:p w:rsidR="00E10675" w:rsidRPr="002E754D" w:rsidRDefault="00E10675" w:rsidP="00C55207">
            <w:pPr>
              <w:pStyle w:val="CellBody"/>
              <w:jc w:val="center"/>
            </w:pPr>
            <w:r w:rsidRPr="002E754D">
              <w:t>5</w:t>
            </w:r>
          </w:p>
        </w:tc>
        <w:tc>
          <w:tcPr>
            <w:tcW w:w="1440" w:type="dxa"/>
          </w:tcPr>
          <w:p w:rsidR="00E10675" w:rsidRPr="002E754D" w:rsidRDefault="00E10675" w:rsidP="00C55207">
            <w:pPr>
              <w:pStyle w:val="CellBody"/>
              <w:jc w:val="center"/>
            </w:pPr>
            <w:r w:rsidRPr="002E754D">
              <w:t>0x4E</w:t>
            </w:r>
          </w:p>
        </w:tc>
        <w:tc>
          <w:tcPr>
            <w:tcW w:w="5520" w:type="dxa"/>
          </w:tcPr>
          <w:p w:rsidR="00E10675" w:rsidRPr="002E754D" w:rsidRDefault="00E10675" w:rsidP="00C55207">
            <w:pPr>
              <w:pStyle w:val="CellBody"/>
              <w:jc w:val="center"/>
            </w:pPr>
          </w:p>
        </w:tc>
      </w:tr>
      <w:tr w:rsidR="00E10675" w:rsidRPr="002E754D">
        <w:tc>
          <w:tcPr>
            <w:tcW w:w="1440" w:type="dxa"/>
            <w:shd w:val="clear" w:color="auto" w:fill="F3F3F3"/>
          </w:tcPr>
          <w:p w:rsidR="00E10675" w:rsidRPr="002E754D" w:rsidRDefault="00E10675" w:rsidP="00C55207">
            <w:pPr>
              <w:pStyle w:val="CellBody"/>
              <w:jc w:val="center"/>
            </w:pPr>
            <w:r w:rsidRPr="002E754D">
              <w:t>6</w:t>
            </w:r>
          </w:p>
        </w:tc>
        <w:tc>
          <w:tcPr>
            <w:tcW w:w="1440" w:type="dxa"/>
            <w:shd w:val="clear" w:color="auto" w:fill="F3F3F3"/>
          </w:tcPr>
          <w:p w:rsidR="00E10675" w:rsidRPr="002E754D" w:rsidRDefault="00E10675" w:rsidP="00C55207">
            <w:pPr>
              <w:pStyle w:val="CellBody"/>
              <w:jc w:val="center"/>
            </w:pPr>
            <w:r w:rsidRPr="002E754D">
              <w:t>0x18</w:t>
            </w:r>
          </w:p>
        </w:tc>
        <w:tc>
          <w:tcPr>
            <w:tcW w:w="5520" w:type="dxa"/>
            <w:shd w:val="clear" w:color="auto" w:fill="F3F3F3"/>
          </w:tcPr>
          <w:p w:rsidR="00E10675" w:rsidRPr="002E754D" w:rsidRDefault="00E10675" w:rsidP="00C55207">
            <w:pPr>
              <w:pStyle w:val="CellBody"/>
            </w:pPr>
            <w:r w:rsidRPr="002E754D">
              <w:t xml:space="preserve">Left Nibble = 0x1 </w:t>
            </w:r>
            <w:r w:rsidR="00C03F0E" w:rsidRPr="002E754D">
              <w:t>HS Security Level</w:t>
            </w:r>
            <w:r w:rsidRPr="002E754D">
              <w:t xml:space="preserve"> </w:t>
            </w:r>
          </w:p>
          <w:p w:rsidR="00E372E7" w:rsidRDefault="00E10675">
            <w:pPr>
              <w:pStyle w:val="CellBody"/>
            </w:pPr>
            <w:r w:rsidRPr="002E754D">
              <w:t>Right Nibble = 0x8, the rightmost nibble of the 52 Bit NID offset</w:t>
            </w:r>
          </w:p>
        </w:tc>
      </w:tr>
    </w:tbl>
    <w:p w:rsidR="00D01365" w:rsidRDefault="001F51C2">
      <w:pPr>
        <w:pStyle w:val="TableTitle"/>
      </w:pPr>
      <w:bookmarkStart w:id="63" w:name="_Toc314918459"/>
      <w:bookmarkStart w:id="64" w:name="_Toc121672267"/>
      <w:r>
        <w:t xml:space="preserve">Table </w:t>
      </w:r>
      <w:r w:rsidR="00031744">
        <w:fldChar w:fldCharType="begin"/>
      </w:r>
      <w:r w:rsidR="00C14F4F">
        <w:instrText xml:space="preserve"> STYLEREF 1 \s </w:instrText>
      </w:r>
      <w:r w:rsidR="00031744">
        <w:fldChar w:fldCharType="separate"/>
      </w:r>
      <w:r w:rsidR="00DA1431">
        <w:rPr>
          <w:noProof/>
        </w:rPr>
        <w:t>1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r>
        <w:t xml:space="preserve">: </w:t>
      </w:r>
      <w:r w:rsidRPr="002E754D">
        <w:t>Example CM_SET_KEY.REQ Message Provisioning NMK Using the DAK</w:t>
      </w:r>
      <w:bookmarkEnd w:id="63"/>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1080"/>
        <w:gridCol w:w="4200"/>
        <w:gridCol w:w="2040"/>
      </w:tblGrid>
      <w:tr w:rsidR="00E10675" w:rsidRPr="002E754D">
        <w:tc>
          <w:tcPr>
            <w:tcW w:w="960" w:type="dxa"/>
            <w:shd w:val="clear" w:color="auto" w:fill="E6E6E6"/>
          </w:tcPr>
          <w:bookmarkEnd w:id="64"/>
          <w:p w:rsidR="00E10675" w:rsidRPr="002E754D" w:rsidRDefault="00E10675" w:rsidP="00C55207">
            <w:pPr>
              <w:pStyle w:val="CellHeading"/>
            </w:pPr>
            <w:r w:rsidRPr="002E754D">
              <w:t>Field</w:t>
            </w:r>
          </w:p>
        </w:tc>
        <w:tc>
          <w:tcPr>
            <w:tcW w:w="1080" w:type="dxa"/>
            <w:shd w:val="clear" w:color="auto" w:fill="E6E6E6"/>
          </w:tcPr>
          <w:p w:rsidR="00E10675" w:rsidRPr="002E754D" w:rsidRDefault="00E10675" w:rsidP="00C55207">
            <w:pPr>
              <w:pStyle w:val="CellHeading"/>
            </w:pPr>
            <w:r w:rsidRPr="002E754D">
              <w:t>Field Size (Octets)</w:t>
            </w:r>
          </w:p>
        </w:tc>
        <w:tc>
          <w:tcPr>
            <w:tcW w:w="4200" w:type="dxa"/>
            <w:shd w:val="clear" w:color="auto" w:fill="E6E6E6"/>
          </w:tcPr>
          <w:p w:rsidR="00E372E7" w:rsidRDefault="00E10675">
            <w:pPr>
              <w:pStyle w:val="CellHeading"/>
            </w:pPr>
            <w:r w:rsidRPr="002E754D">
              <w:t>Definition</w:t>
            </w:r>
          </w:p>
        </w:tc>
        <w:tc>
          <w:tcPr>
            <w:tcW w:w="2040" w:type="dxa"/>
            <w:shd w:val="clear" w:color="auto" w:fill="E6E6E6"/>
          </w:tcPr>
          <w:p w:rsidR="00E372E7" w:rsidRDefault="00E10675">
            <w:pPr>
              <w:pStyle w:val="CellHeading"/>
            </w:pPr>
            <w:r w:rsidRPr="002E754D">
              <w:t>Example Value</w:t>
            </w:r>
          </w:p>
          <w:p w:rsidR="00E372E7" w:rsidRDefault="00E10675">
            <w:pPr>
              <w:pStyle w:val="CellHeading"/>
            </w:pPr>
            <w:r w:rsidRPr="002E754D">
              <w:t>(Left Octet = LSByte)</w:t>
            </w:r>
          </w:p>
        </w:tc>
      </w:tr>
      <w:tr w:rsidR="00E10675" w:rsidRPr="002E754D">
        <w:tc>
          <w:tcPr>
            <w:tcW w:w="960" w:type="dxa"/>
            <w:shd w:val="clear" w:color="auto" w:fill="auto"/>
          </w:tcPr>
          <w:p w:rsidR="00E10675" w:rsidRPr="002E754D" w:rsidRDefault="00E10675" w:rsidP="00C55207">
            <w:pPr>
              <w:pStyle w:val="CellBody"/>
              <w:jc w:val="center"/>
            </w:pPr>
            <w:r w:rsidRPr="002E754D">
              <w:t>ODA</w:t>
            </w:r>
          </w:p>
        </w:tc>
        <w:tc>
          <w:tcPr>
            <w:tcW w:w="1080" w:type="dxa"/>
            <w:shd w:val="clear" w:color="auto" w:fill="auto"/>
          </w:tcPr>
          <w:p w:rsidR="00E10675" w:rsidRPr="002E754D" w:rsidRDefault="00E10675" w:rsidP="00C55207">
            <w:pPr>
              <w:pStyle w:val="CellBody"/>
              <w:jc w:val="center"/>
            </w:pPr>
            <w:r w:rsidRPr="002E754D">
              <w:t>6</w:t>
            </w:r>
          </w:p>
        </w:tc>
        <w:tc>
          <w:tcPr>
            <w:tcW w:w="4200" w:type="dxa"/>
            <w:shd w:val="clear" w:color="auto" w:fill="auto"/>
          </w:tcPr>
          <w:p w:rsidR="00E10675" w:rsidRPr="002E754D" w:rsidRDefault="00E10675" w:rsidP="00C55207">
            <w:pPr>
              <w:pStyle w:val="CellBody"/>
            </w:pPr>
            <w:r w:rsidRPr="002E754D">
              <w:t>Original Destination Address</w:t>
            </w:r>
          </w:p>
        </w:tc>
        <w:tc>
          <w:tcPr>
            <w:tcW w:w="2040" w:type="dxa"/>
            <w:shd w:val="clear" w:color="auto" w:fill="auto"/>
          </w:tcPr>
          <w:p w:rsidR="00E372E7" w:rsidRDefault="00E10675">
            <w:pPr>
              <w:pStyle w:val="CellBody"/>
            </w:pPr>
            <w:r w:rsidRPr="002E754D">
              <w:t>003132333435</w:t>
            </w:r>
          </w:p>
        </w:tc>
      </w:tr>
      <w:tr w:rsidR="00E10675" w:rsidRPr="002E754D">
        <w:tc>
          <w:tcPr>
            <w:tcW w:w="960" w:type="dxa"/>
            <w:shd w:val="clear" w:color="auto" w:fill="F3F3F3"/>
          </w:tcPr>
          <w:p w:rsidR="00E10675" w:rsidRPr="002E754D" w:rsidRDefault="00E10675" w:rsidP="00C55207">
            <w:pPr>
              <w:pStyle w:val="CellBody"/>
              <w:jc w:val="center"/>
            </w:pPr>
            <w:r w:rsidRPr="002E754D">
              <w:t>OSA</w:t>
            </w:r>
          </w:p>
        </w:tc>
        <w:tc>
          <w:tcPr>
            <w:tcW w:w="1080" w:type="dxa"/>
            <w:shd w:val="clear" w:color="auto" w:fill="F3F3F3"/>
          </w:tcPr>
          <w:p w:rsidR="00E10675" w:rsidRPr="002E754D" w:rsidRDefault="00E10675" w:rsidP="00C55207">
            <w:pPr>
              <w:pStyle w:val="CellBody"/>
              <w:jc w:val="center"/>
            </w:pPr>
            <w:r w:rsidRPr="002E754D">
              <w:t>6</w:t>
            </w:r>
          </w:p>
        </w:tc>
        <w:tc>
          <w:tcPr>
            <w:tcW w:w="4200" w:type="dxa"/>
            <w:shd w:val="clear" w:color="auto" w:fill="F3F3F3"/>
          </w:tcPr>
          <w:p w:rsidR="00E10675" w:rsidRPr="002E754D" w:rsidRDefault="00E10675" w:rsidP="00C55207">
            <w:pPr>
              <w:pStyle w:val="CellBody"/>
            </w:pPr>
            <w:r w:rsidRPr="002E754D">
              <w:t>Original Source Address</w:t>
            </w:r>
          </w:p>
        </w:tc>
        <w:tc>
          <w:tcPr>
            <w:tcW w:w="2040" w:type="dxa"/>
            <w:shd w:val="clear" w:color="auto" w:fill="F3F3F3"/>
          </w:tcPr>
          <w:p w:rsidR="00E372E7" w:rsidRDefault="00E10675">
            <w:pPr>
              <w:pStyle w:val="CellBody"/>
            </w:pPr>
            <w:r w:rsidRPr="002E754D">
              <w:t>004647484950</w:t>
            </w:r>
          </w:p>
        </w:tc>
      </w:tr>
      <w:tr w:rsidR="00E10675" w:rsidRPr="002E754D">
        <w:tc>
          <w:tcPr>
            <w:tcW w:w="960" w:type="dxa"/>
            <w:shd w:val="clear" w:color="auto" w:fill="auto"/>
          </w:tcPr>
          <w:p w:rsidR="00E10675" w:rsidRPr="002E754D" w:rsidRDefault="00E10675" w:rsidP="00C55207">
            <w:pPr>
              <w:pStyle w:val="CellBody"/>
              <w:jc w:val="center"/>
            </w:pPr>
            <w:r w:rsidRPr="002E754D">
              <w:t>VLAN Tag</w:t>
            </w:r>
          </w:p>
        </w:tc>
        <w:tc>
          <w:tcPr>
            <w:tcW w:w="1080" w:type="dxa"/>
            <w:shd w:val="clear" w:color="auto" w:fill="auto"/>
          </w:tcPr>
          <w:p w:rsidR="00E10675" w:rsidRPr="002E754D" w:rsidRDefault="00E10675" w:rsidP="00C55207">
            <w:pPr>
              <w:pStyle w:val="CellBody"/>
              <w:jc w:val="center"/>
            </w:pPr>
            <w:r w:rsidRPr="002E754D">
              <w:t>0 or 4</w:t>
            </w:r>
          </w:p>
        </w:tc>
        <w:tc>
          <w:tcPr>
            <w:tcW w:w="4200" w:type="dxa"/>
            <w:shd w:val="clear" w:color="auto" w:fill="auto"/>
          </w:tcPr>
          <w:p w:rsidR="00E10675" w:rsidRPr="00937FC2" w:rsidRDefault="00E10675" w:rsidP="00C55207">
            <w:pPr>
              <w:pStyle w:val="CellBody"/>
            </w:pPr>
            <w:r w:rsidRPr="00937FC2">
              <w:t>IEEE 802.1Q VLAN Tag (optional)</w:t>
            </w:r>
          </w:p>
        </w:tc>
        <w:tc>
          <w:tcPr>
            <w:tcW w:w="2040" w:type="dxa"/>
            <w:shd w:val="clear" w:color="auto" w:fill="auto"/>
          </w:tcPr>
          <w:p w:rsidR="00E372E7" w:rsidRDefault="00E10675">
            <w:pPr>
              <w:pStyle w:val="CellBody"/>
            </w:pPr>
            <w:r w:rsidRPr="002E754D">
              <w:t>None</w:t>
            </w:r>
          </w:p>
        </w:tc>
      </w:tr>
      <w:tr w:rsidR="00E10675" w:rsidRPr="002E754D">
        <w:tc>
          <w:tcPr>
            <w:tcW w:w="960" w:type="dxa"/>
            <w:shd w:val="clear" w:color="auto" w:fill="F3F3F3"/>
          </w:tcPr>
          <w:p w:rsidR="00E10675" w:rsidRPr="002E754D" w:rsidRDefault="00E10675" w:rsidP="00C55207">
            <w:pPr>
              <w:pStyle w:val="CellBody"/>
              <w:jc w:val="center"/>
            </w:pPr>
            <w:r w:rsidRPr="002E754D">
              <w:t>MTYPE</w:t>
            </w:r>
          </w:p>
        </w:tc>
        <w:tc>
          <w:tcPr>
            <w:tcW w:w="1080" w:type="dxa"/>
            <w:shd w:val="clear" w:color="auto" w:fill="F3F3F3"/>
          </w:tcPr>
          <w:p w:rsidR="00E10675" w:rsidRPr="002E754D" w:rsidRDefault="00E10675" w:rsidP="00C55207">
            <w:pPr>
              <w:pStyle w:val="CellBody"/>
              <w:jc w:val="center"/>
            </w:pPr>
            <w:r w:rsidRPr="002E754D">
              <w:t>2</w:t>
            </w:r>
          </w:p>
        </w:tc>
        <w:tc>
          <w:tcPr>
            <w:tcW w:w="4200" w:type="dxa"/>
            <w:shd w:val="clear" w:color="auto" w:fill="F3F3F3"/>
          </w:tcPr>
          <w:p w:rsidR="00E10675" w:rsidRPr="002E754D" w:rsidRDefault="00E10675" w:rsidP="00C55207">
            <w:pPr>
              <w:pStyle w:val="CellBody"/>
            </w:pPr>
            <w:r w:rsidRPr="002E754D">
              <w:t>0x88e1 (IEEE-assigned Ethertype)</w:t>
            </w:r>
          </w:p>
        </w:tc>
        <w:tc>
          <w:tcPr>
            <w:tcW w:w="2040" w:type="dxa"/>
            <w:shd w:val="clear" w:color="auto" w:fill="F3F3F3"/>
          </w:tcPr>
          <w:p w:rsidR="00E372E7" w:rsidRDefault="00E10675">
            <w:pPr>
              <w:pStyle w:val="CellBody"/>
            </w:pPr>
            <w:r w:rsidRPr="002E754D">
              <w:t>88e1</w:t>
            </w:r>
          </w:p>
        </w:tc>
      </w:tr>
      <w:tr w:rsidR="00E10675" w:rsidRPr="002E754D">
        <w:tc>
          <w:tcPr>
            <w:tcW w:w="960" w:type="dxa"/>
            <w:shd w:val="clear" w:color="auto" w:fill="auto"/>
          </w:tcPr>
          <w:p w:rsidR="00E10675" w:rsidRPr="002E754D" w:rsidRDefault="00E10675" w:rsidP="00C55207">
            <w:pPr>
              <w:pStyle w:val="CellBody"/>
              <w:jc w:val="center"/>
            </w:pPr>
            <w:r w:rsidRPr="002E754D">
              <w:t>MMV</w:t>
            </w:r>
          </w:p>
        </w:tc>
        <w:tc>
          <w:tcPr>
            <w:tcW w:w="1080" w:type="dxa"/>
            <w:shd w:val="clear" w:color="auto" w:fill="auto"/>
          </w:tcPr>
          <w:p w:rsidR="00E10675" w:rsidRPr="002E754D" w:rsidRDefault="00E10675" w:rsidP="00C55207">
            <w:pPr>
              <w:pStyle w:val="CellBody"/>
              <w:jc w:val="center"/>
            </w:pPr>
            <w:r w:rsidRPr="002E754D">
              <w:t>1</w:t>
            </w:r>
          </w:p>
        </w:tc>
        <w:tc>
          <w:tcPr>
            <w:tcW w:w="4200" w:type="dxa"/>
            <w:shd w:val="clear" w:color="auto" w:fill="auto"/>
          </w:tcPr>
          <w:p w:rsidR="00E10675" w:rsidRPr="002E754D" w:rsidRDefault="00E10675" w:rsidP="00C55207">
            <w:pPr>
              <w:pStyle w:val="CellBody"/>
            </w:pPr>
            <w:r w:rsidRPr="002E754D">
              <w:t>Management Message Version</w:t>
            </w:r>
          </w:p>
        </w:tc>
        <w:tc>
          <w:tcPr>
            <w:tcW w:w="2040" w:type="dxa"/>
            <w:shd w:val="clear" w:color="auto" w:fill="auto"/>
          </w:tcPr>
          <w:p w:rsidR="00E372E7" w:rsidRDefault="00E10675">
            <w:pPr>
              <w:pStyle w:val="CellBody"/>
            </w:pPr>
            <w:r w:rsidRPr="002E754D">
              <w:t>0</w:t>
            </w:r>
            <w:r w:rsidR="00511B3F" w:rsidRPr="002E754D">
              <w:t>1</w:t>
            </w:r>
          </w:p>
        </w:tc>
      </w:tr>
      <w:tr w:rsidR="00E10675" w:rsidRPr="002E754D">
        <w:tc>
          <w:tcPr>
            <w:tcW w:w="960" w:type="dxa"/>
            <w:shd w:val="clear" w:color="auto" w:fill="F3F3F3"/>
          </w:tcPr>
          <w:p w:rsidR="00E10675" w:rsidRPr="002E754D" w:rsidRDefault="00E10675" w:rsidP="00C55207">
            <w:pPr>
              <w:pStyle w:val="CellBody"/>
              <w:jc w:val="center"/>
            </w:pPr>
            <w:r w:rsidRPr="002E754D">
              <w:t>MMTYPE</w:t>
            </w:r>
          </w:p>
        </w:tc>
        <w:tc>
          <w:tcPr>
            <w:tcW w:w="1080" w:type="dxa"/>
            <w:shd w:val="clear" w:color="auto" w:fill="F3F3F3"/>
          </w:tcPr>
          <w:p w:rsidR="00E10675" w:rsidRPr="002E754D" w:rsidRDefault="00E10675" w:rsidP="00C55207">
            <w:pPr>
              <w:pStyle w:val="CellBody"/>
              <w:jc w:val="center"/>
            </w:pPr>
            <w:r w:rsidRPr="002E754D">
              <w:t>2</w:t>
            </w:r>
          </w:p>
        </w:tc>
        <w:tc>
          <w:tcPr>
            <w:tcW w:w="4200" w:type="dxa"/>
            <w:shd w:val="clear" w:color="auto" w:fill="F3F3F3"/>
          </w:tcPr>
          <w:p w:rsidR="00E10675" w:rsidRPr="002E754D" w:rsidRDefault="00E10675" w:rsidP="00C55207">
            <w:pPr>
              <w:pStyle w:val="CellBody"/>
            </w:pPr>
            <w:r w:rsidRPr="002E754D">
              <w:t>Management Message Type</w:t>
            </w:r>
          </w:p>
        </w:tc>
        <w:tc>
          <w:tcPr>
            <w:tcW w:w="2040" w:type="dxa"/>
            <w:shd w:val="clear" w:color="auto" w:fill="F3F3F3"/>
          </w:tcPr>
          <w:p w:rsidR="00E372E7" w:rsidRDefault="00E10675">
            <w:pPr>
              <w:pStyle w:val="CellBody"/>
            </w:pPr>
            <w:r w:rsidRPr="002E754D">
              <w:t>0860</w:t>
            </w:r>
          </w:p>
          <w:p w:rsidR="00E372E7" w:rsidRDefault="00E10675">
            <w:pPr>
              <w:pStyle w:val="CellBody"/>
            </w:pPr>
            <w:r w:rsidRPr="002E754D">
              <w:t>CM_SET_KEY.REQ</w:t>
            </w:r>
          </w:p>
        </w:tc>
      </w:tr>
      <w:tr w:rsidR="00E10675" w:rsidRPr="002E754D">
        <w:tc>
          <w:tcPr>
            <w:tcW w:w="960" w:type="dxa"/>
            <w:shd w:val="clear" w:color="auto" w:fill="auto"/>
          </w:tcPr>
          <w:p w:rsidR="00E10675" w:rsidRPr="002E754D" w:rsidRDefault="00E10675" w:rsidP="00C55207">
            <w:pPr>
              <w:pStyle w:val="CellBody"/>
              <w:jc w:val="center"/>
            </w:pPr>
            <w:r w:rsidRPr="002E754D">
              <w:t>FMI</w:t>
            </w:r>
          </w:p>
        </w:tc>
        <w:tc>
          <w:tcPr>
            <w:tcW w:w="1080" w:type="dxa"/>
            <w:shd w:val="clear" w:color="auto" w:fill="auto"/>
          </w:tcPr>
          <w:p w:rsidR="00E10675" w:rsidRPr="0001386E" w:rsidRDefault="00A23841" w:rsidP="00C55207">
            <w:pPr>
              <w:pStyle w:val="CellBody"/>
              <w:jc w:val="center"/>
              <w:rPr>
                <w:shd w:val="clear" w:color="auto" w:fill="FFFFFF"/>
              </w:rPr>
            </w:pPr>
            <w:r w:rsidRPr="0001386E">
              <w:rPr>
                <w:shd w:val="clear" w:color="auto" w:fill="FFFFFF"/>
              </w:rPr>
              <w:t>2</w:t>
            </w:r>
          </w:p>
        </w:tc>
        <w:tc>
          <w:tcPr>
            <w:tcW w:w="4200" w:type="dxa"/>
            <w:shd w:val="clear" w:color="auto" w:fill="auto"/>
          </w:tcPr>
          <w:p w:rsidR="00E10675" w:rsidRPr="0001386E" w:rsidRDefault="00E10675" w:rsidP="00C55207">
            <w:pPr>
              <w:pStyle w:val="CellBody"/>
              <w:rPr>
                <w:shd w:val="clear" w:color="auto" w:fill="FFFFFF"/>
              </w:rPr>
            </w:pPr>
            <w:r w:rsidRPr="0001386E">
              <w:rPr>
                <w:shd w:val="clear" w:color="auto" w:fill="FFFFFF"/>
              </w:rPr>
              <w:t>Fragmentation Management Information</w:t>
            </w:r>
          </w:p>
        </w:tc>
        <w:tc>
          <w:tcPr>
            <w:tcW w:w="2040" w:type="dxa"/>
            <w:shd w:val="clear" w:color="auto" w:fill="auto"/>
          </w:tcPr>
          <w:p w:rsidR="00E372E7" w:rsidRDefault="00E10675">
            <w:pPr>
              <w:pStyle w:val="CellBody"/>
              <w:rPr>
                <w:shd w:val="clear" w:color="auto" w:fill="FFFFFF"/>
              </w:rPr>
            </w:pPr>
            <w:r w:rsidRPr="0001386E">
              <w:rPr>
                <w:shd w:val="clear" w:color="auto" w:fill="FFFFFF"/>
              </w:rPr>
              <w:t>00</w:t>
            </w:r>
            <w:r w:rsidR="000800A5" w:rsidRPr="0001386E">
              <w:rPr>
                <w:shd w:val="clear" w:color="auto" w:fill="FFFFFF"/>
              </w:rPr>
              <w:t>00</w:t>
            </w:r>
          </w:p>
        </w:tc>
      </w:tr>
      <w:tr w:rsidR="00E10675" w:rsidRPr="002E754D">
        <w:tc>
          <w:tcPr>
            <w:tcW w:w="960" w:type="dxa"/>
            <w:shd w:val="clear" w:color="auto" w:fill="F3F3F3"/>
          </w:tcPr>
          <w:p w:rsidR="00E10675" w:rsidRPr="002E754D" w:rsidRDefault="00E10675" w:rsidP="00C55207">
            <w:pPr>
              <w:pStyle w:val="CellBody"/>
              <w:jc w:val="center"/>
            </w:pPr>
            <w:r w:rsidRPr="002E754D">
              <w:t>Key Type</w:t>
            </w:r>
          </w:p>
        </w:tc>
        <w:tc>
          <w:tcPr>
            <w:tcW w:w="1080" w:type="dxa"/>
            <w:shd w:val="clear" w:color="auto" w:fill="F3F3F3"/>
          </w:tcPr>
          <w:p w:rsidR="00E10675" w:rsidRPr="002E754D" w:rsidRDefault="00E10675" w:rsidP="00C55207">
            <w:pPr>
              <w:pStyle w:val="CellBody"/>
              <w:jc w:val="center"/>
            </w:pPr>
            <w:r w:rsidRPr="002E754D">
              <w:t>1</w:t>
            </w:r>
          </w:p>
        </w:tc>
        <w:tc>
          <w:tcPr>
            <w:tcW w:w="4200" w:type="dxa"/>
            <w:shd w:val="clear" w:color="auto" w:fill="F3F3F3"/>
          </w:tcPr>
          <w:p w:rsidR="00E10675" w:rsidRPr="002E754D" w:rsidRDefault="00E10675" w:rsidP="00C55207">
            <w:pPr>
              <w:pStyle w:val="CellBody"/>
            </w:pPr>
            <w:r w:rsidRPr="002E754D">
              <w:t>Key Type</w:t>
            </w:r>
          </w:p>
        </w:tc>
        <w:tc>
          <w:tcPr>
            <w:tcW w:w="2040" w:type="dxa"/>
            <w:shd w:val="clear" w:color="auto" w:fill="F3F3F3"/>
          </w:tcPr>
          <w:p w:rsidR="00E372E7" w:rsidRDefault="00E10675">
            <w:pPr>
              <w:pStyle w:val="CellBody"/>
            </w:pPr>
            <w:r w:rsidRPr="002E754D">
              <w:t>01</w:t>
            </w:r>
          </w:p>
          <w:p w:rsidR="00E372E7" w:rsidRDefault="00E10675">
            <w:pPr>
              <w:pStyle w:val="CellBody"/>
            </w:pPr>
            <w:r w:rsidRPr="002E754D">
              <w:t>NMK (AES-128)</w:t>
            </w:r>
          </w:p>
        </w:tc>
      </w:tr>
      <w:tr w:rsidR="00E10675" w:rsidRPr="002E754D">
        <w:tc>
          <w:tcPr>
            <w:tcW w:w="960" w:type="dxa"/>
            <w:shd w:val="clear" w:color="auto" w:fill="auto"/>
          </w:tcPr>
          <w:p w:rsidR="00E10675" w:rsidRPr="002E754D" w:rsidRDefault="00E10675" w:rsidP="00C55207">
            <w:pPr>
              <w:pStyle w:val="CellBody"/>
              <w:jc w:val="center"/>
            </w:pPr>
            <w:r w:rsidRPr="002E754D">
              <w:t>My Nonce</w:t>
            </w:r>
          </w:p>
        </w:tc>
        <w:tc>
          <w:tcPr>
            <w:tcW w:w="1080" w:type="dxa"/>
            <w:shd w:val="clear" w:color="auto" w:fill="auto"/>
          </w:tcPr>
          <w:p w:rsidR="00E10675" w:rsidRPr="002E754D" w:rsidRDefault="00E10675" w:rsidP="00C55207">
            <w:pPr>
              <w:pStyle w:val="CellBody"/>
              <w:jc w:val="center"/>
            </w:pPr>
            <w:r w:rsidRPr="002E754D">
              <w:t>4</w:t>
            </w:r>
          </w:p>
        </w:tc>
        <w:tc>
          <w:tcPr>
            <w:tcW w:w="4200" w:type="dxa"/>
            <w:shd w:val="clear" w:color="auto" w:fill="auto"/>
          </w:tcPr>
          <w:p w:rsidR="00E10675" w:rsidRPr="002E754D" w:rsidRDefault="00E10675" w:rsidP="00C55207">
            <w:pPr>
              <w:pStyle w:val="CellBody"/>
            </w:pPr>
            <w:r w:rsidRPr="002E754D">
              <w:t>Random number that will be used to verify next message from other end; in encrypted portion of payload.</w:t>
            </w:r>
          </w:p>
        </w:tc>
        <w:tc>
          <w:tcPr>
            <w:tcW w:w="2040" w:type="dxa"/>
            <w:shd w:val="clear" w:color="auto" w:fill="auto"/>
          </w:tcPr>
          <w:p w:rsidR="00E372E7" w:rsidRDefault="00E10675">
            <w:pPr>
              <w:pStyle w:val="CellBody"/>
            </w:pPr>
            <w:r w:rsidRPr="002E754D">
              <w:t>00112233</w:t>
            </w:r>
          </w:p>
        </w:tc>
      </w:tr>
      <w:tr w:rsidR="00E10675" w:rsidRPr="002E754D">
        <w:tc>
          <w:tcPr>
            <w:tcW w:w="960" w:type="dxa"/>
            <w:shd w:val="clear" w:color="auto" w:fill="F3F3F3"/>
          </w:tcPr>
          <w:p w:rsidR="00E10675" w:rsidRPr="002E754D" w:rsidRDefault="00E10675" w:rsidP="00C55207">
            <w:pPr>
              <w:pStyle w:val="CellBody"/>
              <w:jc w:val="center"/>
            </w:pPr>
            <w:r w:rsidRPr="002E754D">
              <w:t>Your Nonce</w:t>
            </w:r>
          </w:p>
        </w:tc>
        <w:tc>
          <w:tcPr>
            <w:tcW w:w="1080" w:type="dxa"/>
            <w:shd w:val="clear" w:color="auto" w:fill="F3F3F3"/>
          </w:tcPr>
          <w:p w:rsidR="00E10675" w:rsidRPr="002E754D" w:rsidRDefault="00E10675" w:rsidP="00C55207">
            <w:pPr>
              <w:pStyle w:val="CellBody"/>
              <w:jc w:val="center"/>
            </w:pPr>
            <w:r w:rsidRPr="002E754D">
              <w:t>4</w:t>
            </w:r>
          </w:p>
        </w:tc>
        <w:tc>
          <w:tcPr>
            <w:tcW w:w="4200" w:type="dxa"/>
            <w:shd w:val="clear" w:color="auto" w:fill="F3F3F3"/>
          </w:tcPr>
          <w:p w:rsidR="00E10675" w:rsidRPr="002E754D" w:rsidRDefault="00E10675" w:rsidP="00C55207">
            <w:pPr>
              <w:pStyle w:val="CellBody"/>
            </w:pPr>
            <w:r w:rsidRPr="002E754D">
              <w:t>Last nonce received from recipient; it will be used by recipient to verify this message; in encrypted portion of payload.</w:t>
            </w:r>
          </w:p>
        </w:tc>
        <w:tc>
          <w:tcPr>
            <w:tcW w:w="2040" w:type="dxa"/>
            <w:shd w:val="clear" w:color="auto" w:fill="F3F3F3"/>
          </w:tcPr>
          <w:p w:rsidR="00E372E7" w:rsidRDefault="00E10675">
            <w:pPr>
              <w:pStyle w:val="CellBody"/>
            </w:pPr>
            <w:r w:rsidRPr="002E754D">
              <w:t>44332211</w:t>
            </w:r>
          </w:p>
        </w:tc>
      </w:tr>
      <w:tr w:rsidR="00E10675" w:rsidRPr="002E754D">
        <w:tc>
          <w:tcPr>
            <w:tcW w:w="960" w:type="dxa"/>
            <w:shd w:val="clear" w:color="auto" w:fill="auto"/>
          </w:tcPr>
          <w:p w:rsidR="00E10675" w:rsidRPr="002E754D" w:rsidRDefault="00E10675" w:rsidP="00C55207">
            <w:pPr>
              <w:pStyle w:val="CellBody"/>
              <w:jc w:val="center"/>
            </w:pPr>
            <w:r w:rsidRPr="002E754D">
              <w:t>PID</w:t>
            </w:r>
          </w:p>
        </w:tc>
        <w:tc>
          <w:tcPr>
            <w:tcW w:w="1080" w:type="dxa"/>
            <w:shd w:val="clear" w:color="auto" w:fill="auto"/>
          </w:tcPr>
          <w:p w:rsidR="00E10675" w:rsidRPr="002E754D" w:rsidRDefault="00E10675" w:rsidP="00C55207">
            <w:pPr>
              <w:pStyle w:val="CellBody"/>
              <w:jc w:val="center"/>
            </w:pPr>
            <w:r w:rsidRPr="002E754D">
              <w:t>1</w:t>
            </w:r>
          </w:p>
        </w:tc>
        <w:tc>
          <w:tcPr>
            <w:tcW w:w="4200" w:type="dxa"/>
            <w:shd w:val="clear" w:color="auto" w:fill="auto"/>
          </w:tcPr>
          <w:p w:rsidR="00E10675" w:rsidRPr="002E754D" w:rsidRDefault="00E10675" w:rsidP="00C55207">
            <w:pPr>
              <w:pStyle w:val="CellBody"/>
            </w:pPr>
            <w:r w:rsidRPr="002E754D">
              <w:t xml:space="preserve">Protocol for which Set Key is asserted </w:t>
            </w:r>
          </w:p>
          <w:p w:rsidR="00E372E7" w:rsidRDefault="00E10675">
            <w:pPr>
              <w:pStyle w:val="CellBody"/>
            </w:pPr>
            <w:r w:rsidRPr="002E754D">
              <w:t>Note: T</w:t>
            </w:r>
            <w:r w:rsidRPr="0001386E">
              <w:rPr>
                <w:shd w:val="clear" w:color="auto" w:fill="FFFFFF"/>
              </w:rPr>
              <w:t xml:space="preserve">his is included since MME </w:t>
            </w:r>
            <w:r w:rsidR="000800A5" w:rsidRPr="0001386E">
              <w:rPr>
                <w:shd w:val="clear" w:color="auto" w:fill="FFFFFF"/>
              </w:rPr>
              <w:t xml:space="preserve">is </w:t>
            </w:r>
            <w:r w:rsidRPr="0001386E">
              <w:rPr>
                <w:shd w:val="clear" w:color="auto" w:fill="FFFFFF"/>
              </w:rPr>
              <w:t>not always in encrypted payload</w:t>
            </w:r>
            <w:r w:rsidR="000800A5" w:rsidRPr="0001386E">
              <w:rPr>
                <w:shd w:val="clear" w:color="auto" w:fill="FFFFFF"/>
              </w:rPr>
              <w:t>.</w:t>
            </w:r>
          </w:p>
          <w:p w:rsidR="00E372E7" w:rsidRDefault="00E10675">
            <w:pPr>
              <w:pStyle w:val="CellBody"/>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00422926" w:rsidRPr="002E754D">
              <w:t xml:space="preserve"> </w:t>
            </w:r>
            <w:r w:rsidRPr="002E754D">
              <w:t>for information.</w:t>
            </w:r>
          </w:p>
        </w:tc>
        <w:tc>
          <w:tcPr>
            <w:tcW w:w="2040" w:type="dxa"/>
            <w:shd w:val="clear" w:color="auto" w:fill="auto"/>
          </w:tcPr>
          <w:p w:rsidR="00E372E7" w:rsidRDefault="00E10675">
            <w:pPr>
              <w:pStyle w:val="CellBody"/>
            </w:pPr>
            <w:r w:rsidRPr="002E754D">
              <w:t>02</w:t>
            </w:r>
          </w:p>
          <w:p w:rsidR="00E372E7" w:rsidRDefault="00E372E7">
            <w:pPr>
              <w:pStyle w:val="CellBody"/>
            </w:pPr>
          </w:p>
          <w:p w:rsidR="00E372E7" w:rsidRDefault="00E10675">
            <w:pPr>
              <w:pStyle w:val="CellBody"/>
            </w:pPr>
            <w:r w:rsidRPr="002E754D">
              <w:rPr>
                <w:snapToGrid w:val="0"/>
              </w:rPr>
              <w:t>Provision STA with NMK using DAK</w:t>
            </w:r>
          </w:p>
        </w:tc>
      </w:tr>
      <w:tr w:rsidR="00E10675" w:rsidRPr="002E754D">
        <w:tc>
          <w:tcPr>
            <w:tcW w:w="960" w:type="dxa"/>
            <w:shd w:val="clear" w:color="auto" w:fill="F3F3F3"/>
          </w:tcPr>
          <w:p w:rsidR="00E10675" w:rsidRPr="002E754D" w:rsidDel="000F0A3C" w:rsidRDefault="00E10675" w:rsidP="00C55207">
            <w:pPr>
              <w:pStyle w:val="CellBody"/>
              <w:jc w:val="center"/>
            </w:pPr>
            <w:r w:rsidRPr="002E754D">
              <w:t>PRN</w:t>
            </w:r>
          </w:p>
        </w:tc>
        <w:tc>
          <w:tcPr>
            <w:tcW w:w="1080" w:type="dxa"/>
            <w:shd w:val="clear" w:color="auto" w:fill="F3F3F3"/>
          </w:tcPr>
          <w:p w:rsidR="00E10675" w:rsidRPr="002E754D" w:rsidDel="000F0A3C" w:rsidRDefault="00E10675" w:rsidP="00C55207">
            <w:pPr>
              <w:pStyle w:val="CellBody"/>
              <w:jc w:val="center"/>
            </w:pPr>
            <w:r w:rsidRPr="002E754D">
              <w:t>2</w:t>
            </w:r>
          </w:p>
        </w:tc>
        <w:tc>
          <w:tcPr>
            <w:tcW w:w="4200" w:type="dxa"/>
            <w:shd w:val="clear" w:color="auto" w:fill="F3F3F3"/>
          </w:tcPr>
          <w:p w:rsidR="00E10675" w:rsidRPr="002E754D" w:rsidDel="000F0A3C" w:rsidRDefault="00422926" w:rsidP="00C55207">
            <w:pPr>
              <w:pStyle w:val="CellBody"/>
            </w:pPr>
            <w:r w:rsidRPr="002E754D">
              <w:t>Protocol Run Number (r</w:t>
            </w:r>
            <w:r w:rsidR="00E10675"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E10675" w:rsidRPr="002E754D">
              <w:t>)</w:t>
            </w:r>
          </w:p>
        </w:tc>
        <w:tc>
          <w:tcPr>
            <w:tcW w:w="2040" w:type="dxa"/>
            <w:shd w:val="clear" w:color="auto" w:fill="F3F3F3"/>
          </w:tcPr>
          <w:p w:rsidR="00E372E7" w:rsidRDefault="00E10675">
            <w:pPr>
              <w:pStyle w:val="CellBody"/>
            </w:pPr>
            <w:r w:rsidRPr="002E754D">
              <w:t>2D37</w:t>
            </w:r>
          </w:p>
        </w:tc>
      </w:tr>
      <w:tr w:rsidR="00E10675" w:rsidRPr="002E754D">
        <w:tc>
          <w:tcPr>
            <w:tcW w:w="960" w:type="dxa"/>
            <w:shd w:val="clear" w:color="auto" w:fill="auto"/>
          </w:tcPr>
          <w:p w:rsidR="00E10675" w:rsidRPr="002E754D" w:rsidDel="000F0A3C" w:rsidRDefault="00E10675" w:rsidP="00C55207">
            <w:pPr>
              <w:pStyle w:val="CellBody"/>
              <w:jc w:val="center"/>
            </w:pPr>
            <w:r w:rsidRPr="002E754D">
              <w:t>PMN</w:t>
            </w:r>
          </w:p>
        </w:tc>
        <w:tc>
          <w:tcPr>
            <w:tcW w:w="1080" w:type="dxa"/>
            <w:shd w:val="clear" w:color="auto" w:fill="auto"/>
          </w:tcPr>
          <w:p w:rsidR="00E10675" w:rsidRPr="002E754D" w:rsidDel="000F0A3C" w:rsidRDefault="00E10675" w:rsidP="00C55207">
            <w:pPr>
              <w:pStyle w:val="CellBody"/>
              <w:jc w:val="center"/>
            </w:pPr>
            <w:r w:rsidRPr="002E754D">
              <w:t>1</w:t>
            </w:r>
          </w:p>
        </w:tc>
        <w:tc>
          <w:tcPr>
            <w:tcW w:w="4200" w:type="dxa"/>
            <w:shd w:val="clear" w:color="auto" w:fill="auto"/>
          </w:tcPr>
          <w:p w:rsidR="00E10675" w:rsidRPr="002E754D" w:rsidDel="000F0A3C" w:rsidRDefault="00422926" w:rsidP="00C55207">
            <w:pPr>
              <w:pStyle w:val="CellBody"/>
            </w:pPr>
            <w:r w:rsidRPr="002E754D">
              <w:t>Protocol Message Number (r</w:t>
            </w:r>
            <w:r w:rsidR="00E10675"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c>
          <w:tcPr>
            <w:tcW w:w="2040" w:type="dxa"/>
            <w:shd w:val="clear" w:color="auto" w:fill="auto"/>
          </w:tcPr>
          <w:p w:rsidR="00E372E7" w:rsidRDefault="00E10675">
            <w:pPr>
              <w:pStyle w:val="CellBody"/>
            </w:pPr>
            <w:r w:rsidRPr="002E754D">
              <w:t>03</w:t>
            </w:r>
          </w:p>
        </w:tc>
      </w:tr>
      <w:tr w:rsidR="00E10675" w:rsidRPr="002E754D">
        <w:tc>
          <w:tcPr>
            <w:tcW w:w="960" w:type="dxa"/>
            <w:shd w:val="clear" w:color="auto" w:fill="F3F3F3"/>
          </w:tcPr>
          <w:p w:rsidR="00E10675" w:rsidRPr="002E754D" w:rsidRDefault="00E10675" w:rsidP="00C55207">
            <w:pPr>
              <w:pStyle w:val="CellBody"/>
              <w:jc w:val="center"/>
            </w:pPr>
            <w:r w:rsidRPr="002E754D">
              <w:t>CCo Capability</w:t>
            </w:r>
          </w:p>
        </w:tc>
        <w:tc>
          <w:tcPr>
            <w:tcW w:w="1080" w:type="dxa"/>
            <w:shd w:val="clear" w:color="auto" w:fill="F3F3F3"/>
          </w:tcPr>
          <w:p w:rsidR="00E10675" w:rsidRPr="002E754D" w:rsidRDefault="00E10675" w:rsidP="00C55207">
            <w:pPr>
              <w:pStyle w:val="CellBody"/>
              <w:jc w:val="center"/>
            </w:pPr>
            <w:r w:rsidRPr="002E754D">
              <w:t>1</w:t>
            </w:r>
          </w:p>
        </w:tc>
        <w:tc>
          <w:tcPr>
            <w:tcW w:w="4200" w:type="dxa"/>
            <w:shd w:val="clear" w:color="auto" w:fill="F3F3F3"/>
          </w:tcPr>
          <w:p w:rsidR="00E10675" w:rsidRPr="002E754D" w:rsidRDefault="00E10675" w:rsidP="00C55207">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c>
          <w:tcPr>
            <w:tcW w:w="2040" w:type="dxa"/>
            <w:shd w:val="clear" w:color="auto" w:fill="F3F3F3"/>
          </w:tcPr>
          <w:p w:rsidR="00E372E7" w:rsidRDefault="00E10675">
            <w:pPr>
              <w:pStyle w:val="CellBody"/>
            </w:pPr>
            <w:r w:rsidRPr="002E754D">
              <w:t>02</w:t>
            </w:r>
          </w:p>
          <w:p w:rsidR="00E372E7" w:rsidRDefault="00811AF0">
            <w:pPr>
              <w:pStyle w:val="CellBody"/>
            </w:pPr>
            <w:r w:rsidRPr="002E754D">
              <w:t>Level-2</w:t>
            </w:r>
            <w:r w:rsidR="00E10675" w:rsidRPr="002E754D">
              <w:t xml:space="preserve"> CCo Capable</w:t>
            </w:r>
          </w:p>
        </w:tc>
      </w:tr>
      <w:tr w:rsidR="00E10675" w:rsidRPr="002E754D">
        <w:tc>
          <w:tcPr>
            <w:tcW w:w="960" w:type="dxa"/>
            <w:shd w:val="clear" w:color="auto" w:fill="auto"/>
          </w:tcPr>
          <w:p w:rsidR="00E10675" w:rsidRPr="002E754D" w:rsidRDefault="00E10675" w:rsidP="00C55207">
            <w:pPr>
              <w:pStyle w:val="CellBody"/>
              <w:jc w:val="center"/>
            </w:pPr>
            <w:r w:rsidRPr="002E754D">
              <w:t>NID</w:t>
            </w:r>
          </w:p>
        </w:tc>
        <w:tc>
          <w:tcPr>
            <w:tcW w:w="1080" w:type="dxa"/>
            <w:shd w:val="clear" w:color="auto" w:fill="auto"/>
          </w:tcPr>
          <w:p w:rsidR="00E10675" w:rsidRPr="002E754D" w:rsidRDefault="00E10675" w:rsidP="00C55207">
            <w:pPr>
              <w:pStyle w:val="CellBody"/>
              <w:jc w:val="center"/>
            </w:pPr>
            <w:r w:rsidRPr="002E754D">
              <w:t>7</w:t>
            </w:r>
          </w:p>
        </w:tc>
        <w:tc>
          <w:tcPr>
            <w:tcW w:w="4200" w:type="dxa"/>
            <w:shd w:val="clear" w:color="auto" w:fill="auto"/>
          </w:tcPr>
          <w:p w:rsidR="00E10675" w:rsidRPr="002E754D" w:rsidRDefault="00E10675" w:rsidP="00C55207">
            <w:pPr>
              <w:pStyle w:val="CellBody"/>
            </w:pPr>
            <w:r w:rsidRPr="002E754D">
              <w:t>Network ID of transmitting STA</w:t>
            </w:r>
          </w:p>
          <w:p w:rsidR="00E372E7" w:rsidRDefault="00E10675">
            <w:pPr>
              <w:pStyle w:val="CellBody"/>
            </w:pPr>
            <w:r w:rsidRPr="002E754D">
              <w:t>The 54 LSBs of this field contain the NID (refer to Section</w:t>
            </w:r>
            <w:r w:rsidR="005457C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r w:rsidR="006C3F08" w:rsidRPr="002E754D">
              <w:t xml:space="preserve"> </w:t>
            </w:r>
          </w:p>
        </w:tc>
        <w:tc>
          <w:tcPr>
            <w:tcW w:w="2040" w:type="dxa"/>
            <w:shd w:val="clear" w:color="auto" w:fill="auto"/>
          </w:tcPr>
          <w:p w:rsidR="00E372E7" w:rsidRDefault="00E10675">
            <w:pPr>
              <w:pStyle w:val="CellBody"/>
            </w:pPr>
            <w:r w:rsidRPr="002E754D">
              <w:t>026BCBA5354E18</w:t>
            </w:r>
          </w:p>
          <w:p w:rsidR="00DA1431" w:rsidRPr="0057398D" w:rsidRDefault="00E10675" w:rsidP="0057398D">
            <w:pPr>
              <w:pStyle w:val="CellBody"/>
            </w:pPr>
            <w:r w:rsidRPr="002E754D">
              <w:t xml:space="preserve">NID from </w:t>
            </w:r>
            <w:r w:rsidR="00031744">
              <w:fldChar w:fldCharType="begin"/>
            </w:r>
            <w:r w:rsidR="00031744">
              <w:instrText xml:space="preserve"> REF _Ref140686286 \h  \* MERGEFORMAT </w:instrText>
            </w:r>
            <w:r w:rsidR="00031744">
              <w:fldChar w:fldCharType="separate"/>
            </w:r>
            <w:r w:rsidR="00DA1431">
              <w:t xml:space="preserve">Table </w:t>
            </w:r>
            <w:r w:rsidR="00DA1431">
              <w:rPr>
                <w:noProof/>
              </w:rPr>
              <w:t>13</w:t>
            </w:r>
            <w:r w:rsidR="00DA1431">
              <w:rPr>
                <w:noProof/>
              </w:rPr>
              <w:noBreakHyphen/>
              <w:t>4</w:t>
            </w:r>
            <w:r w:rsidR="00DA1431">
              <w:t xml:space="preserve">: </w:t>
            </w:r>
            <w:r w:rsidR="00DA1431" w:rsidRPr="002E754D">
              <w:t>Example NID Offset Hashed from NMK-HS with Appended Security Level</w:t>
            </w:r>
          </w:p>
          <w:p w:rsidR="00E372E7" w:rsidRDefault="00031744">
            <w:pPr>
              <w:pStyle w:val="CellBody"/>
            </w:pPr>
            <w:r>
              <w:fldChar w:fldCharType="end"/>
            </w:r>
          </w:p>
        </w:tc>
      </w:tr>
      <w:tr w:rsidR="00E10675" w:rsidRPr="002E754D">
        <w:tc>
          <w:tcPr>
            <w:tcW w:w="960" w:type="dxa"/>
            <w:shd w:val="clear" w:color="auto" w:fill="F3F3F3"/>
          </w:tcPr>
          <w:p w:rsidR="00E10675" w:rsidRPr="002E754D" w:rsidRDefault="00E10675" w:rsidP="00C55207">
            <w:pPr>
              <w:pStyle w:val="CellBody"/>
              <w:jc w:val="center"/>
            </w:pPr>
            <w:r w:rsidRPr="002E754D">
              <w:t>NewEKS</w:t>
            </w:r>
          </w:p>
        </w:tc>
        <w:tc>
          <w:tcPr>
            <w:tcW w:w="1080" w:type="dxa"/>
            <w:shd w:val="clear" w:color="auto" w:fill="F3F3F3"/>
          </w:tcPr>
          <w:p w:rsidR="00E10675" w:rsidRPr="002E754D" w:rsidRDefault="00E10675" w:rsidP="00C55207">
            <w:pPr>
              <w:pStyle w:val="CellBody"/>
              <w:jc w:val="center"/>
            </w:pPr>
            <w:r w:rsidRPr="002E754D">
              <w:t>1</w:t>
            </w:r>
          </w:p>
        </w:tc>
        <w:tc>
          <w:tcPr>
            <w:tcW w:w="4200" w:type="dxa"/>
            <w:shd w:val="clear" w:color="auto" w:fill="F3F3F3"/>
          </w:tcPr>
          <w:p w:rsidR="00E10675" w:rsidRPr="002E754D" w:rsidRDefault="00E10675" w:rsidP="00C55207">
            <w:pPr>
              <w:pStyle w:val="CellBody"/>
            </w:pPr>
            <w:r w:rsidRPr="002E754D">
              <w:t>New Encryption Key Select or New Payload Encryption Key Select depending upon value of Key Type</w:t>
            </w:r>
          </w:p>
          <w:p w:rsidR="00E372E7" w:rsidRDefault="00E10675">
            <w:pPr>
              <w:pStyle w:val="CellBody"/>
            </w:pPr>
            <w:r w:rsidRPr="002E754D">
              <w:t>The four LSBs of this field contain the PEKS (refer to Section</w:t>
            </w:r>
            <w:r w:rsidR="007F06E4" w:rsidRPr="002E754D">
              <w:t xml:space="preserve">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c>
          <w:tcPr>
            <w:tcW w:w="2040" w:type="dxa"/>
            <w:shd w:val="clear" w:color="auto" w:fill="F3F3F3"/>
          </w:tcPr>
          <w:p w:rsidR="00E372E7" w:rsidRDefault="00511B3F">
            <w:pPr>
              <w:pStyle w:val="CellBody"/>
            </w:pPr>
            <w:r w:rsidRPr="002E754D">
              <w:t>01</w:t>
            </w:r>
          </w:p>
          <w:p w:rsidR="00E372E7" w:rsidRDefault="0001386E">
            <w:pPr>
              <w:pStyle w:val="CellBody"/>
            </w:pPr>
            <w:r>
              <w:t>NewEKS is ignored when Key Type is NMK</w:t>
            </w:r>
          </w:p>
        </w:tc>
      </w:tr>
      <w:tr w:rsidR="00E10675" w:rsidRPr="002E754D">
        <w:tc>
          <w:tcPr>
            <w:tcW w:w="960" w:type="dxa"/>
            <w:shd w:val="clear" w:color="auto" w:fill="auto"/>
          </w:tcPr>
          <w:p w:rsidR="00E10675" w:rsidRPr="002E754D" w:rsidRDefault="00E10675" w:rsidP="00C55207">
            <w:pPr>
              <w:pStyle w:val="CellBody"/>
              <w:jc w:val="center"/>
            </w:pPr>
            <w:r w:rsidRPr="002E754D">
              <w:t>NewKEY</w:t>
            </w:r>
          </w:p>
        </w:tc>
        <w:tc>
          <w:tcPr>
            <w:tcW w:w="1080" w:type="dxa"/>
            <w:shd w:val="clear" w:color="auto" w:fill="auto"/>
          </w:tcPr>
          <w:p w:rsidR="00E10675" w:rsidRPr="002E754D" w:rsidRDefault="00E10675" w:rsidP="00C55207">
            <w:pPr>
              <w:pStyle w:val="CellBody"/>
              <w:jc w:val="center"/>
            </w:pPr>
            <w:r w:rsidRPr="002E754D">
              <w:t>0, 16 or 384</w:t>
            </w:r>
          </w:p>
        </w:tc>
        <w:tc>
          <w:tcPr>
            <w:tcW w:w="4200" w:type="dxa"/>
            <w:shd w:val="clear" w:color="auto" w:fill="auto"/>
          </w:tcPr>
          <w:p w:rsidR="00E10675" w:rsidRPr="002E754D" w:rsidRDefault="00E10675" w:rsidP="00C55207">
            <w:pPr>
              <w:pStyle w:val="CellBody"/>
            </w:pPr>
            <w:r w:rsidRPr="002E754D">
              <w:t>New Key (none, 128-bit AES Key or 3072-bit Hash Key)</w:t>
            </w:r>
          </w:p>
        </w:tc>
        <w:tc>
          <w:tcPr>
            <w:tcW w:w="2040" w:type="dxa"/>
            <w:shd w:val="clear" w:color="auto" w:fill="auto"/>
          </w:tcPr>
          <w:p w:rsidR="00E372E7" w:rsidRDefault="00E10675">
            <w:pPr>
              <w:pStyle w:val="CellBody"/>
            </w:pPr>
            <w:r w:rsidRPr="002E754D">
              <w:t>B59319D7E8157BA001B018669CCEE30D</w:t>
            </w:r>
          </w:p>
          <w:p w:rsidR="00E372E7" w:rsidRDefault="00E10675" w:rsidP="00910BE6">
            <w:pPr>
              <w:pStyle w:val="CellBody"/>
              <w:rPr>
                <w:b/>
              </w:rPr>
            </w:pPr>
            <w:r w:rsidRPr="002E754D">
              <w:t>NMK from</w:t>
            </w:r>
            <w:r w:rsidR="00DE4BE9">
              <w:t xml:space="preserve"> Table 13-3</w:t>
            </w:r>
          </w:p>
        </w:tc>
      </w:tr>
    </w:tbl>
    <w:p w:rsidR="00D01365" w:rsidRDefault="00C14F4F">
      <w:pPr>
        <w:pStyle w:val="TableTitle"/>
      </w:pPr>
      <w:bookmarkStart w:id="65" w:name="_Toc314918460"/>
      <w:bookmarkStart w:id="66" w:name="_Ref140687687"/>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6</w:t>
      </w:r>
      <w:r w:rsidR="00031744">
        <w:fldChar w:fldCharType="end"/>
      </w:r>
      <w:r>
        <w:t xml:space="preserve">: </w:t>
      </w:r>
      <w:r w:rsidRPr="002E754D">
        <w:t>Example CM_ENCRYPTED_PAYLOAD.IND Message Provisioning NMK Using the DAK</w:t>
      </w:r>
      <w:bookmarkEnd w:id="6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2675"/>
        <w:gridCol w:w="1260"/>
        <w:gridCol w:w="1739"/>
      </w:tblGrid>
      <w:tr w:rsidR="00937FC2" w:rsidRPr="002E754D" w:rsidTr="00937FC2">
        <w:trPr>
          <w:cantSplit/>
          <w:tblHeader/>
        </w:trPr>
        <w:tc>
          <w:tcPr>
            <w:tcW w:w="1320" w:type="dxa"/>
            <w:shd w:val="clear" w:color="auto" w:fill="E6E6E6"/>
          </w:tcPr>
          <w:bookmarkEnd w:id="66"/>
          <w:p w:rsidR="00937FC2" w:rsidRPr="002E754D" w:rsidRDefault="00937FC2" w:rsidP="00C55207">
            <w:pPr>
              <w:pStyle w:val="CellHeading"/>
            </w:pPr>
            <w:r w:rsidRPr="002E754D">
              <w:t>Field</w:t>
            </w:r>
          </w:p>
        </w:tc>
        <w:tc>
          <w:tcPr>
            <w:tcW w:w="1406" w:type="dxa"/>
            <w:shd w:val="clear" w:color="auto" w:fill="E6E6E6"/>
          </w:tcPr>
          <w:p w:rsidR="00937FC2" w:rsidRPr="002E754D" w:rsidRDefault="00937FC2" w:rsidP="00C55207">
            <w:pPr>
              <w:pStyle w:val="CellHeading"/>
            </w:pPr>
            <w:r w:rsidRPr="002E754D">
              <w:t>Field Size (Octets)</w:t>
            </w:r>
          </w:p>
        </w:tc>
        <w:tc>
          <w:tcPr>
            <w:tcW w:w="2675" w:type="dxa"/>
            <w:shd w:val="clear" w:color="auto" w:fill="E6E6E6"/>
          </w:tcPr>
          <w:p w:rsidR="00E372E7" w:rsidRDefault="00937FC2">
            <w:pPr>
              <w:pStyle w:val="CellHeading"/>
            </w:pPr>
            <w:r w:rsidRPr="002E754D">
              <w:t>Definition</w:t>
            </w:r>
          </w:p>
        </w:tc>
        <w:tc>
          <w:tcPr>
            <w:tcW w:w="2999" w:type="dxa"/>
            <w:gridSpan w:val="2"/>
            <w:shd w:val="clear" w:color="auto" w:fill="E6E6E6"/>
          </w:tcPr>
          <w:p w:rsidR="00E372E7" w:rsidRDefault="00937FC2">
            <w:pPr>
              <w:pStyle w:val="CellHeading"/>
            </w:pPr>
            <w:r w:rsidRPr="002E754D">
              <w:t>Example Value</w:t>
            </w:r>
          </w:p>
          <w:p w:rsidR="00E372E7" w:rsidRDefault="00937FC2">
            <w:pPr>
              <w:pStyle w:val="CellHeading"/>
            </w:pPr>
            <w:r w:rsidRPr="002E754D">
              <w:t>(Left Octet = LSByte)</w:t>
            </w:r>
          </w:p>
        </w:tc>
      </w:tr>
      <w:tr w:rsidR="00937FC2" w:rsidRPr="002E754D" w:rsidTr="00937FC2">
        <w:trPr>
          <w:cantSplit/>
        </w:trPr>
        <w:tc>
          <w:tcPr>
            <w:tcW w:w="1320" w:type="dxa"/>
          </w:tcPr>
          <w:p w:rsidR="00937FC2" w:rsidRPr="002E754D" w:rsidRDefault="00937FC2" w:rsidP="00C55207">
            <w:pPr>
              <w:pStyle w:val="CellBody"/>
              <w:jc w:val="center"/>
            </w:pPr>
            <w:r w:rsidRPr="002E754D">
              <w:t>ODA</w:t>
            </w:r>
          </w:p>
        </w:tc>
        <w:tc>
          <w:tcPr>
            <w:tcW w:w="1406" w:type="dxa"/>
          </w:tcPr>
          <w:p w:rsidR="00937FC2" w:rsidRPr="002E754D" w:rsidRDefault="00937FC2" w:rsidP="00C55207">
            <w:pPr>
              <w:pStyle w:val="CellBody"/>
              <w:jc w:val="center"/>
            </w:pPr>
            <w:r w:rsidRPr="002E754D">
              <w:t>6</w:t>
            </w:r>
          </w:p>
        </w:tc>
        <w:tc>
          <w:tcPr>
            <w:tcW w:w="2675" w:type="dxa"/>
          </w:tcPr>
          <w:p w:rsidR="00937FC2" w:rsidRPr="002E754D" w:rsidRDefault="00937FC2" w:rsidP="00C55207">
            <w:pPr>
              <w:pStyle w:val="CellBody"/>
            </w:pPr>
            <w:r w:rsidRPr="002E754D">
              <w:t>Original Destination Address</w:t>
            </w:r>
          </w:p>
        </w:tc>
        <w:tc>
          <w:tcPr>
            <w:tcW w:w="2999" w:type="dxa"/>
            <w:gridSpan w:val="2"/>
          </w:tcPr>
          <w:p w:rsidR="00E372E7" w:rsidRDefault="00937FC2">
            <w:pPr>
              <w:pStyle w:val="CellBody"/>
            </w:pPr>
            <w:r w:rsidRPr="002E754D">
              <w:t>003132333435</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OSA</w:t>
            </w:r>
          </w:p>
        </w:tc>
        <w:tc>
          <w:tcPr>
            <w:tcW w:w="1406" w:type="dxa"/>
            <w:shd w:val="clear" w:color="auto" w:fill="F3F3F3"/>
          </w:tcPr>
          <w:p w:rsidR="00937FC2" w:rsidRPr="002E754D" w:rsidRDefault="00937FC2" w:rsidP="00C55207">
            <w:pPr>
              <w:pStyle w:val="CellBody"/>
              <w:jc w:val="center"/>
            </w:pPr>
            <w:r w:rsidRPr="002E754D">
              <w:t>6</w:t>
            </w:r>
          </w:p>
        </w:tc>
        <w:tc>
          <w:tcPr>
            <w:tcW w:w="2675" w:type="dxa"/>
            <w:shd w:val="clear" w:color="auto" w:fill="F3F3F3"/>
          </w:tcPr>
          <w:p w:rsidR="00937FC2" w:rsidRPr="002E754D" w:rsidRDefault="00937FC2" w:rsidP="00C55207">
            <w:pPr>
              <w:pStyle w:val="CellBody"/>
            </w:pPr>
            <w:r w:rsidRPr="002E754D">
              <w:t>Original Source Address</w:t>
            </w:r>
          </w:p>
        </w:tc>
        <w:tc>
          <w:tcPr>
            <w:tcW w:w="2999" w:type="dxa"/>
            <w:gridSpan w:val="2"/>
            <w:shd w:val="clear" w:color="auto" w:fill="F3F3F3"/>
          </w:tcPr>
          <w:p w:rsidR="00E372E7" w:rsidRDefault="00937FC2">
            <w:pPr>
              <w:pStyle w:val="CellBody"/>
            </w:pPr>
            <w:r w:rsidRPr="002E754D">
              <w:t>004647484950</w:t>
            </w:r>
          </w:p>
        </w:tc>
      </w:tr>
      <w:tr w:rsidR="00937FC2" w:rsidRPr="002E754D" w:rsidTr="00937FC2">
        <w:trPr>
          <w:cantSplit/>
        </w:trPr>
        <w:tc>
          <w:tcPr>
            <w:tcW w:w="1320" w:type="dxa"/>
          </w:tcPr>
          <w:p w:rsidR="00937FC2" w:rsidRPr="002E754D" w:rsidRDefault="00937FC2" w:rsidP="00C55207">
            <w:pPr>
              <w:pStyle w:val="CellBody"/>
              <w:jc w:val="center"/>
            </w:pPr>
            <w:r w:rsidRPr="002E754D">
              <w:t>VLAN Tag</w:t>
            </w:r>
          </w:p>
        </w:tc>
        <w:tc>
          <w:tcPr>
            <w:tcW w:w="1406" w:type="dxa"/>
          </w:tcPr>
          <w:p w:rsidR="00937FC2" w:rsidRPr="002E754D" w:rsidRDefault="00937FC2" w:rsidP="00C55207">
            <w:pPr>
              <w:pStyle w:val="CellBody"/>
              <w:jc w:val="center"/>
            </w:pPr>
            <w:r w:rsidRPr="002E754D">
              <w:t>0 or 4</w:t>
            </w:r>
          </w:p>
        </w:tc>
        <w:tc>
          <w:tcPr>
            <w:tcW w:w="2675" w:type="dxa"/>
          </w:tcPr>
          <w:p w:rsidR="00937FC2" w:rsidRPr="002E754D" w:rsidRDefault="00937FC2" w:rsidP="00C55207">
            <w:pPr>
              <w:pStyle w:val="CellBody"/>
            </w:pPr>
            <w:r w:rsidRPr="002E754D">
              <w:t>IEEE 802.1Q VLAN Tag (optional)</w:t>
            </w:r>
          </w:p>
        </w:tc>
        <w:tc>
          <w:tcPr>
            <w:tcW w:w="2999" w:type="dxa"/>
            <w:gridSpan w:val="2"/>
          </w:tcPr>
          <w:p w:rsidR="00E372E7" w:rsidRDefault="00937FC2">
            <w:pPr>
              <w:pStyle w:val="CellBody"/>
            </w:pPr>
            <w:r w:rsidRPr="002E754D">
              <w:t>None</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TYPE</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0x88e1 (IEEE-assigned Ethertype)</w:t>
            </w:r>
          </w:p>
        </w:tc>
        <w:tc>
          <w:tcPr>
            <w:tcW w:w="2999" w:type="dxa"/>
            <w:gridSpan w:val="2"/>
            <w:shd w:val="clear" w:color="auto" w:fill="F3F3F3"/>
          </w:tcPr>
          <w:p w:rsidR="00E372E7" w:rsidRDefault="00937FC2">
            <w:pPr>
              <w:pStyle w:val="CellBody"/>
            </w:pPr>
            <w:r w:rsidRPr="002E754D">
              <w:t>88e1</w:t>
            </w:r>
          </w:p>
        </w:tc>
      </w:tr>
      <w:tr w:rsidR="00937FC2" w:rsidRPr="002E754D" w:rsidTr="00937FC2">
        <w:trPr>
          <w:cantSplit/>
        </w:trPr>
        <w:tc>
          <w:tcPr>
            <w:tcW w:w="1320" w:type="dxa"/>
          </w:tcPr>
          <w:p w:rsidR="00937FC2" w:rsidRPr="002E754D" w:rsidRDefault="00937FC2" w:rsidP="00C55207">
            <w:pPr>
              <w:pStyle w:val="CellBody"/>
              <w:jc w:val="center"/>
            </w:pPr>
            <w:r w:rsidRPr="002E754D">
              <w:t>MMV</w:t>
            </w:r>
          </w:p>
        </w:tc>
        <w:tc>
          <w:tcPr>
            <w:tcW w:w="1406" w:type="dxa"/>
          </w:tcPr>
          <w:p w:rsidR="00937FC2" w:rsidRPr="002E754D" w:rsidRDefault="00937FC2" w:rsidP="00C55207">
            <w:pPr>
              <w:pStyle w:val="CellBody"/>
              <w:jc w:val="center"/>
            </w:pPr>
            <w:r w:rsidRPr="002E754D">
              <w:t>1</w:t>
            </w:r>
          </w:p>
        </w:tc>
        <w:tc>
          <w:tcPr>
            <w:tcW w:w="2675" w:type="dxa"/>
          </w:tcPr>
          <w:p w:rsidR="00937FC2" w:rsidRPr="002E754D" w:rsidRDefault="00937FC2" w:rsidP="00C55207">
            <w:pPr>
              <w:pStyle w:val="CellBody"/>
            </w:pPr>
            <w:r w:rsidRPr="002E754D">
              <w:t>Management Message Version</w:t>
            </w:r>
          </w:p>
        </w:tc>
        <w:tc>
          <w:tcPr>
            <w:tcW w:w="2999" w:type="dxa"/>
            <w:gridSpan w:val="2"/>
          </w:tcPr>
          <w:p w:rsidR="00E372E7" w:rsidRDefault="00937FC2">
            <w:pPr>
              <w:pStyle w:val="CellBody"/>
            </w:pPr>
            <w:r w:rsidRPr="002E754D">
              <w:t>01</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MTYPE</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Management Message Type</w:t>
            </w:r>
          </w:p>
        </w:tc>
        <w:tc>
          <w:tcPr>
            <w:tcW w:w="2999" w:type="dxa"/>
            <w:gridSpan w:val="2"/>
            <w:shd w:val="clear" w:color="auto" w:fill="F3F3F3"/>
          </w:tcPr>
          <w:p w:rsidR="00E372E7" w:rsidRDefault="00937FC2">
            <w:pPr>
              <w:pStyle w:val="CellBody"/>
            </w:pPr>
            <w:r w:rsidRPr="002E754D">
              <w:t>0660</w:t>
            </w:r>
          </w:p>
          <w:p w:rsidR="00E372E7" w:rsidRDefault="00937FC2">
            <w:pPr>
              <w:pStyle w:val="CellBody"/>
            </w:pPr>
            <w:r w:rsidRPr="002E754D">
              <w:t>CM_ENCRYPTED_PAYLOAD.IND</w:t>
            </w:r>
          </w:p>
        </w:tc>
      </w:tr>
      <w:tr w:rsidR="00937FC2" w:rsidRPr="002E754D" w:rsidTr="00937FC2">
        <w:trPr>
          <w:cantSplit/>
        </w:trPr>
        <w:tc>
          <w:tcPr>
            <w:tcW w:w="1320" w:type="dxa"/>
          </w:tcPr>
          <w:p w:rsidR="00937FC2" w:rsidRPr="002E754D" w:rsidRDefault="00937FC2" w:rsidP="00C55207">
            <w:pPr>
              <w:pStyle w:val="CellBody"/>
              <w:jc w:val="center"/>
            </w:pPr>
            <w:r w:rsidRPr="002E754D">
              <w:t>FMI</w:t>
            </w:r>
          </w:p>
        </w:tc>
        <w:tc>
          <w:tcPr>
            <w:tcW w:w="1406" w:type="dxa"/>
            <w:shd w:val="clear" w:color="auto" w:fill="auto"/>
          </w:tcPr>
          <w:p w:rsidR="00937FC2" w:rsidRPr="0001386E" w:rsidRDefault="00937FC2" w:rsidP="00C55207">
            <w:pPr>
              <w:pStyle w:val="CellBody"/>
              <w:jc w:val="center"/>
              <w:rPr>
                <w:shd w:val="clear" w:color="auto" w:fill="FFFFFF"/>
              </w:rPr>
            </w:pPr>
            <w:r w:rsidRPr="0001386E">
              <w:rPr>
                <w:shd w:val="clear" w:color="auto" w:fill="FFFFFF"/>
              </w:rPr>
              <w:t>2</w:t>
            </w:r>
          </w:p>
        </w:tc>
        <w:tc>
          <w:tcPr>
            <w:tcW w:w="2675" w:type="dxa"/>
          </w:tcPr>
          <w:p w:rsidR="00937FC2" w:rsidRPr="0001386E" w:rsidRDefault="00937FC2" w:rsidP="00C55207">
            <w:pPr>
              <w:pStyle w:val="CellBody"/>
              <w:rPr>
                <w:shd w:val="clear" w:color="auto" w:fill="FFFFFF"/>
              </w:rPr>
            </w:pPr>
            <w:r w:rsidRPr="0001386E">
              <w:rPr>
                <w:shd w:val="clear" w:color="auto" w:fill="FFFFFF"/>
              </w:rPr>
              <w:t>Fragmentation Management Information</w:t>
            </w:r>
          </w:p>
        </w:tc>
        <w:tc>
          <w:tcPr>
            <w:tcW w:w="2999" w:type="dxa"/>
            <w:gridSpan w:val="2"/>
          </w:tcPr>
          <w:p w:rsidR="00E372E7" w:rsidRDefault="00937FC2">
            <w:pPr>
              <w:pStyle w:val="CellBody"/>
              <w:rPr>
                <w:shd w:val="clear" w:color="auto" w:fill="FFFFFF"/>
              </w:rPr>
            </w:pPr>
            <w:r w:rsidRPr="0001386E">
              <w:rPr>
                <w:shd w:val="clear" w:color="auto" w:fill="FFFFFF"/>
              </w:rPr>
              <w:t>0000</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EKS</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ayload Encryption Key Select (</w:t>
            </w:r>
            <w:r w:rsidRPr="002E754D">
              <w:rPr>
                <w:b/>
                <w:u w:val="single"/>
              </w:rPr>
              <w:t>Unencrypted</w:t>
            </w:r>
            <w:r w:rsidRPr="002E754D">
              <w:t>)</w:t>
            </w:r>
          </w:p>
          <w:p w:rsidR="00E372E7" w:rsidRDefault="00937FC2">
            <w:pPr>
              <w:pStyle w:val="CellBody"/>
            </w:pPr>
            <w:r w:rsidRPr="002E754D">
              <w:t>The four LSBs of this field contain the PEKS. The four MSBs shall be set to 0x0.</w:t>
            </w:r>
          </w:p>
        </w:tc>
        <w:tc>
          <w:tcPr>
            <w:tcW w:w="2999" w:type="dxa"/>
            <w:gridSpan w:val="2"/>
            <w:shd w:val="clear" w:color="auto" w:fill="F3F3F3"/>
          </w:tcPr>
          <w:p w:rsidR="00E372E7" w:rsidRDefault="00937FC2">
            <w:pPr>
              <w:pStyle w:val="CellBody"/>
            </w:pPr>
            <w:r w:rsidRPr="002E754D">
              <w:t>00</w:t>
            </w:r>
          </w:p>
          <w:p w:rsidR="00E372E7" w:rsidRDefault="00937FC2">
            <w:pPr>
              <w:pStyle w:val="CellBody"/>
            </w:pPr>
            <w:r w:rsidRPr="002E754D">
              <w:t>Destination STA’s DAK (AES 128 bit key)</w:t>
            </w:r>
          </w:p>
        </w:tc>
      </w:tr>
      <w:tr w:rsidR="00937FC2" w:rsidRPr="002E754D" w:rsidTr="00937FC2">
        <w:trPr>
          <w:cantSplit/>
        </w:trPr>
        <w:tc>
          <w:tcPr>
            <w:tcW w:w="1320" w:type="dxa"/>
          </w:tcPr>
          <w:p w:rsidR="00937FC2" w:rsidRPr="002E754D" w:rsidRDefault="00937FC2" w:rsidP="00C55207">
            <w:pPr>
              <w:pStyle w:val="CellBody"/>
              <w:jc w:val="center"/>
            </w:pPr>
            <w:r w:rsidRPr="002E754D">
              <w:t>AVLN Status</w:t>
            </w:r>
          </w:p>
        </w:tc>
        <w:tc>
          <w:tcPr>
            <w:tcW w:w="1406" w:type="dxa"/>
          </w:tcPr>
          <w:p w:rsidR="00937FC2" w:rsidRPr="002E754D" w:rsidRDefault="00937FC2" w:rsidP="00C55207">
            <w:pPr>
              <w:pStyle w:val="CellBody"/>
              <w:jc w:val="center"/>
            </w:pPr>
            <w:r w:rsidRPr="002E754D">
              <w:t>1</w:t>
            </w:r>
          </w:p>
        </w:tc>
        <w:tc>
          <w:tcPr>
            <w:tcW w:w="2675" w:type="dxa"/>
          </w:tcPr>
          <w:p w:rsidR="00937FC2" w:rsidRPr="002E754D" w:rsidRDefault="00937FC2" w:rsidP="00C55207">
            <w:pPr>
              <w:pStyle w:val="CellBody"/>
            </w:pPr>
            <w:r w:rsidRPr="002E754D">
              <w:t>AVLN status of source. (</w:t>
            </w:r>
            <w:r w:rsidRPr="002E754D">
              <w:rPr>
                <w:b/>
                <w:u w:val="single"/>
              </w:rPr>
              <w:t>Unencrypted</w:t>
            </w:r>
            <w:r w:rsidRPr="002E754D">
              <w:t>)</w:t>
            </w:r>
          </w:p>
        </w:tc>
        <w:tc>
          <w:tcPr>
            <w:tcW w:w="2999" w:type="dxa"/>
            <w:gridSpan w:val="2"/>
          </w:tcPr>
          <w:p w:rsidR="00E372E7" w:rsidRDefault="00937FC2">
            <w:pPr>
              <w:pStyle w:val="CellBody"/>
            </w:pPr>
            <w:r w:rsidRPr="002E754D">
              <w:t>05</w:t>
            </w:r>
          </w:p>
          <w:p w:rsidR="00E372E7" w:rsidRDefault="00937FC2">
            <w:pPr>
              <w:pStyle w:val="CellBody"/>
            </w:pPr>
            <w:r w:rsidRPr="002E754D">
              <w:t>Associated with an AVLN and PCo Capable</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ID (</w:t>
            </w:r>
            <w:r w:rsidRPr="002E754D">
              <w:rPr>
                <w:b/>
                <w:u w:val="single"/>
              </w:rPr>
              <w:t>Unencrypted</w:t>
            </w:r>
            <w:r w:rsidRPr="002E754D">
              <w:t>)</w:t>
            </w:r>
          </w:p>
        </w:tc>
        <w:tc>
          <w:tcPr>
            <w:tcW w:w="2999" w:type="dxa"/>
            <w:gridSpan w:val="2"/>
            <w:shd w:val="clear" w:color="auto" w:fill="F3F3F3"/>
          </w:tcPr>
          <w:p w:rsidR="00E372E7" w:rsidRDefault="00937FC2">
            <w:pPr>
              <w:pStyle w:val="CellBody"/>
              <w:rPr>
                <w:snapToGrid w:val="0"/>
              </w:rPr>
            </w:pPr>
            <w:r w:rsidRPr="002E754D">
              <w:rPr>
                <w:snapToGrid w:val="0"/>
              </w:rPr>
              <w:t>02</w:t>
            </w:r>
          </w:p>
          <w:p w:rsidR="00E372E7" w:rsidRDefault="00937FC2">
            <w:pPr>
              <w:pStyle w:val="CellBody"/>
            </w:pPr>
            <w:r w:rsidRPr="002E754D">
              <w:rPr>
                <w:snapToGrid w:val="0"/>
              </w:rPr>
              <w:t>Provision STA with NMK using DAK</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RN</w:t>
            </w:r>
          </w:p>
        </w:tc>
        <w:tc>
          <w:tcPr>
            <w:tcW w:w="1406" w:type="dxa"/>
            <w:shd w:val="clear" w:color="auto" w:fill="auto"/>
          </w:tcPr>
          <w:p w:rsidR="00937FC2" w:rsidRPr="002E754D" w:rsidRDefault="00937FC2" w:rsidP="00C55207">
            <w:pPr>
              <w:pStyle w:val="CellBody"/>
              <w:jc w:val="center"/>
            </w:pPr>
            <w:r w:rsidRPr="002E754D">
              <w:t>2</w:t>
            </w:r>
          </w:p>
        </w:tc>
        <w:tc>
          <w:tcPr>
            <w:tcW w:w="2675" w:type="dxa"/>
            <w:shd w:val="clear" w:color="auto" w:fill="auto"/>
          </w:tcPr>
          <w:p w:rsidR="00937FC2" w:rsidRPr="002E754D" w:rsidRDefault="00937FC2" w:rsidP="00C55207">
            <w:pPr>
              <w:pStyle w:val="CellBody"/>
            </w:pPr>
            <w:r w:rsidRPr="002E754D">
              <w:t>Protocol Run Number (</w:t>
            </w:r>
            <w:r w:rsidRPr="002E754D">
              <w:rPr>
                <w:b/>
                <w:bCs/>
              </w:rPr>
              <w:t>Unencrypted</w:t>
            </w:r>
            <w:r w:rsidRPr="002E754D">
              <w:t>)</w:t>
            </w:r>
          </w:p>
        </w:tc>
        <w:tc>
          <w:tcPr>
            <w:tcW w:w="2999" w:type="dxa"/>
            <w:gridSpan w:val="2"/>
            <w:shd w:val="clear" w:color="auto" w:fill="auto"/>
          </w:tcPr>
          <w:p w:rsidR="00E372E7" w:rsidRDefault="00937FC2">
            <w:pPr>
              <w:pStyle w:val="CellBody"/>
            </w:pPr>
            <w:r w:rsidRPr="002E754D">
              <w:t>2D37</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M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Message Number (</w:t>
            </w:r>
            <w:r w:rsidRPr="002E754D">
              <w:rPr>
                <w:b/>
                <w:u w:val="single"/>
              </w:rPr>
              <w:t>Unencrypted</w:t>
            </w:r>
            <w:r w:rsidRPr="002E754D">
              <w:t>)</w:t>
            </w:r>
          </w:p>
        </w:tc>
        <w:tc>
          <w:tcPr>
            <w:tcW w:w="2999" w:type="dxa"/>
            <w:gridSpan w:val="2"/>
            <w:shd w:val="clear" w:color="auto" w:fill="F3F3F3"/>
          </w:tcPr>
          <w:p w:rsidR="00E372E7" w:rsidRDefault="00937FC2">
            <w:pPr>
              <w:pStyle w:val="CellBody"/>
            </w:pPr>
            <w:r w:rsidRPr="002E754D">
              <w:t>03</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IV</w:t>
            </w:r>
          </w:p>
        </w:tc>
        <w:tc>
          <w:tcPr>
            <w:tcW w:w="1406" w:type="dxa"/>
            <w:shd w:val="clear" w:color="auto" w:fill="auto"/>
          </w:tcPr>
          <w:p w:rsidR="00937FC2" w:rsidRPr="002E754D" w:rsidRDefault="00937FC2" w:rsidP="00C55207">
            <w:pPr>
              <w:pStyle w:val="CellBody"/>
              <w:jc w:val="center"/>
            </w:pPr>
            <w:r w:rsidRPr="002E754D">
              <w:t>16</w:t>
            </w:r>
          </w:p>
        </w:tc>
        <w:tc>
          <w:tcPr>
            <w:tcW w:w="2675" w:type="dxa"/>
            <w:shd w:val="clear" w:color="auto" w:fill="auto"/>
          </w:tcPr>
          <w:p w:rsidR="00937FC2" w:rsidRPr="002E754D" w:rsidRDefault="00937FC2" w:rsidP="00C55207">
            <w:pPr>
              <w:pStyle w:val="CellBody"/>
            </w:pPr>
            <w:r w:rsidRPr="002E754D">
              <w:t>AES Encryption Initialization Vector (</w:t>
            </w:r>
            <w:r w:rsidRPr="002E754D">
              <w:rPr>
                <w:b/>
                <w:u w:val="single"/>
              </w:rPr>
              <w:t>Unencrypted</w:t>
            </w:r>
            <w:r w:rsidRPr="002E754D">
              <w:t>)</w:t>
            </w:r>
          </w:p>
        </w:tc>
        <w:tc>
          <w:tcPr>
            <w:tcW w:w="2999" w:type="dxa"/>
            <w:gridSpan w:val="2"/>
            <w:shd w:val="clear" w:color="auto" w:fill="auto"/>
          </w:tcPr>
          <w:p w:rsidR="00E372E7" w:rsidRDefault="00937FC2">
            <w:pPr>
              <w:pStyle w:val="CellBody"/>
            </w:pPr>
            <w:r w:rsidRPr="002E754D">
              <w:t>FEDCBA9876543210FEDCBA9876543210</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Len</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Length of MM, in octets (</w:t>
            </w:r>
            <w:r w:rsidRPr="002E754D">
              <w:rPr>
                <w:b/>
                <w:u w:val="single"/>
              </w:rPr>
              <w:t>Unencrypted</w:t>
            </w:r>
            <w:r w:rsidRPr="002E754D">
              <w:t>)</w:t>
            </w:r>
          </w:p>
        </w:tc>
        <w:tc>
          <w:tcPr>
            <w:tcW w:w="2999" w:type="dxa"/>
            <w:gridSpan w:val="2"/>
            <w:shd w:val="clear" w:color="auto" w:fill="F3F3F3"/>
          </w:tcPr>
          <w:p w:rsidR="00E372E7" w:rsidRDefault="00937FC2">
            <w:pPr>
              <w:pStyle w:val="CellBody"/>
            </w:pPr>
            <w:r>
              <w:t>39</w:t>
            </w:r>
            <w:r w:rsidRPr="002E754D">
              <w:t>00</w:t>
            </w:r>
          </w:p>
          <w:p w:rsidR="00E372E7" w:rsidRDefault="00937FC2">
            <w:pPr>
              <w:pStyle w:val="CellBody"/>
            </w:pPr>
            <w:r w:rsidRPr="002E754D">
              <w:t>Length of CM_SET_KEY.REQ</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RF</w:t>
            </w:r>
          </w:p>
        </w:tc>
        <w:tc>
          <w:tcPr>
            <w:tcW w:w="1406" w:type="dxa"/>
            <w:shd w:val="clear" w:color="auto" w:fill="auto"/>
          </w:tcPr>
          <w:p w:rsidR="00937FC2" w:rsidRPr="002E754D" w:rsidRDefault="00937FC2" w:rsidP="00C55207">
            <w:pPr>
              <w:pStyle w:val="CellBody"/>
              <w:jc w:val="center"/>
            </w:pPr>
            <w:r w:rsidRPr="002E754D">
              <w:t>0-15</w:t>
            </w:r>
          </w:p>
        </w:tc>
        <w:tc>
          <w:tcPr>
            <w:tcW w:w="2675" w:type="dxa"/>
            <w:shd w:val="clear" w:color="auto" w:fill="auto"/>
          </w:tcPr>
          <w:p w:rsidR="00937FC2" w:rsidRPr="002E754D" w:rsidRDefault="00937FC2" w:rsidP="00C55207">
            <w:pPr>
              <w:pStyle w:val="CellBody"/>
            </w:pPr>
            <w:r w:rsidRPr="002E754D">
              <w:t>Random Filler: A number (between 0 and 15) of random filler octets included in Encrypted Payload to make position of Protocol fields unpredictable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2468ACE035</w:t>
            </w:r>
          </w:p>
        </w:tc>
        <w:tc>
          <w:tcPr>
            <w:tcW w:w="1739" w:type="dxa"/>
            <w:vMerge w:val="restart"/>
            <w:shd w:val="clear" w:color="auto" w:fill="auto"/>
          </w:tcPr>
          <w:p w:rsidR="00E372E7" w:rsidRDefault="00E372E7">
            <w:pPr>
              <w:pStyle w:val="CellBody"/>
              <w:rPr>
                <w:b/>
              </w:rPr>
            </w:pPr>
          </w:p>
          <w:p w:rsidR="00E372E7" w:rsidRDefault="00937FC2">
            <w:pPr>
              <w:pStyle w:val="CellBody"/>
              <w:rPr>
                <w:b/>
              </w:rPr>
            </w:pPr>
            <w:r w:rsidRPr="002E754D">
              <w:rPr>
                <w:b/>
              </w:rPr>
              <w:t>DAK used for Encryption:</w:t>
            </w:r>
          </w:p>
          <w:p w:rsidR="00E372E7" w:rsidRDefault="00937FC2">
            <w:pPr>
              <w:pStyle w:val="CellBody"/>
            </w:pPr>
            <w:r w:rsidRPr="002E754D">
              <w:t>EE7F5788E2A021C999469AC52AF30A06</w:t>
            </w:r>
            <w:r w:rsidRPr="002E754D" w:rsidDel="00B77C45">
              <w:t xml:space="preserve"> </w:t>
            </w:r>
            <w:r w:rsidRPr="002E754D">
              <w:t xml:space="preserve">from </w:t>
            </w:r>
            <w:r w:rsidR="00910BE6">
              <w:fldChar w:fldCharType="begin" w:fldLock="1"/>
            </w:r>
            <w:r w:rsidR="00910BE6">
              <w:instrText xml:space="preserve"> REF _Ref140686106 \h  \* MERGEFORMAT </w:instrText>
            </w:r>
            <w:r w:rsidR="00910BE6">
              <w:fldChar w:fldCharType="separate"/>
            </w:r>
            <w:r w:rsidRPr="002E754D">
              <w:t xml:space="preserve">Table </w:t>
            </w:r>
            <w:r w:rsidRPr="002E754D">
              <w:rPr>
                <w:noProof/>
              </w:rPr>
              <w:t>13</w:t>
            </w:r>
            <w:r w:rsidRPr="002E754D">
              <w:rPr>
                <w:noProof/>
              </w:rPr>
              <w:noBreakHyphen/>
              <w:t>3</w:t>
            </w:r>
            <w:r w:rsidR="00910BE6">
              <w:fldChar w:fldCharType="end"/>
            </w:r>
          </w:p>
          <w:p w:rsidR="00E372E7" w:rsidRDefault="00937FC2">
            <w:pPr>
              <w:pStyle w:val="CellBody"/>
              <w:rPr>
                <w:b/>
              </w:rPr>
            </w:pPr>
            <w:r w:rsidRPr="002E754D">
              <w:rPr>
                <w:b/>
              </w:rPr>
              <w:t>Encrypted Payload:</w:t>
            </w:r>
          </w:p>
          <w:p w:rsidR="00E372E7" w:rsidRDefault="00937FC2">
            <w:pPr>
              <w:pStyle w:val="CellBody"/>
              <w:rPr>
                <w:color w:val="000000"/>
              </w:rPr>
            </w:pPr>
            <w:r w:rsidRPr="002E754D">
              <w:rPr>
                <w:color w:val="000000"/>
              </w:rPr>
              <w:t>A9A887CA49530931BB7360AD22B284619EAFB1078A318564A90BD1D3E629B7BD008A626840B13DBDDC3E26E512331F9E67CC44187681F653D0DBE18FBB0ED9DF095CC6B89F21657B203ED6593635663C</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M</w:t>
            </w:r>
          </w:p>
        </w:tc>
        <w:tc>
          <w:tcPr>
            <w:tcW w:w="1406" w:type="dxa"/>
            <w:shd w:val="clear" w:color="auto" w:fill="F3F3F3"/>
          </w:tcPr>
          <w:p w:rsidR="00937FC2" w:rsidRPr="002E754D" w:rsidRDefault="00937FC2" w:rsidP="00C55207">
            <w:pPr>
              <w:pStyle w:val="CellBody"/>
              <w:jc w:val="center"/>
            </w:pPr>
            <w:r w:rsidRPr="002E754D">
              <w:t>Var</w:t>
            </w:r>
          </w:p>
        </w:tc>
        <w:tc>
          <w:tcPr>
            <w:tcW w:w="2675" w:type="dxa"/>
            <w:shd w:val="clear" w:color="auto" w:fill="F3F3F3"/>
          </w:tcPr>
          <w:p w:rsidR="00937FC2" w:rsidRPr="002E754D" w:rsidRDefault="00937FC2"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See CM_SET_KEY.REQ above</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CRC</w:t>
            </w:r>
          </w:p>
        </w:tc>
        <w:tc>
          <w:tcPr>
            <w:tcW w:w="1406" w:type="dxa"/>
            <w:shd w:val="clear" w:color="auto" w:fill="auto"/>
          </w:tcPr>
          <w:p w:rsidR="00937FC2" w:rsidRPr="002E754D" w:rsidRDefault="00937FC2" w:rsidP="00C55207">
            <w:pPr>
              <w:pStyle w:val="CellBody"/>
              <w:jc w:val="center"/>
            </w:pPr>
            <w:r w:rsidRPr="002E754D">
              <w:t>4</w:t>
            </w:r>
          </w:p>
        </w:tc>
        <w:tc>
          <w:tcPr>
            <w:tcW w:w="2675" w:type="dxa"/>
            <w:shd w:val="clear" w:color="auto" w:fill="auto"/>
          </w:tcPr>
          <w:p w:rsidR="00937FC2" w:rsidRPr="002E754D" w:rsidRDefault="00937FC2" w:rsidP="00C55207">
            <w:pPr>
              <w:pStyle w:val="CellBody"/>
            </w:pPr>
            <w:r w:rsidRPr="002E754D">
              <w:t>Checksum on MME (</w:t>
            </w:r>
            <w:r w:rsidRPr="002E754D">
              <w:rPr>
                <w:b/>
                <w:u w:val="single"/>
              </w:rPr>
              <w:t>Encrypted Payload</w:t>
            </w:r>
            <w:r w:rsidRPr="002E754D">
              <w:t>)</w:t>
            </w:r>
          </w:p>
        </w:tc>
        <w:tc>
          <w:tcPr>
            <w:tcW w:w="1260" w:type="dxa"/>
            <w:shd w:val="clear" w:color="auto" w:fill="auto"/>
          </w:tcPr>
          <w:p w:rsidR="00E372E7" w:rsidRDefault="00937FC2">
            <w:pPr>
              <w:pStyle w:val="CellBody"/>
              <w:rPr>
                <w:color w:val="000000"/>
              </w:rPr>
            </w:pPr>
            <w:r w:rsidRPr="002E754D">
              <w:rPr>
                <w:color w:val="000000"/>
              </w:rPr>
              <w:t>F1662820</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ID (</w:t>
            </w:r>
            <w:r w:rsidRPr="002E754D">
              <w:rPr>
                <w:b/>
                <w:u w:val="single"/>
              </w:rPr>
              <w:t>Encrypted Payload</w:t>
            </w:r>
            <w:r w:rsidRPr="002E754D">
              <w:t>)</w:t>
            </w:r>
          </w:p>
        </w:tc>
        <w:tc>
          <w:tcPr>
            <w:tcW w:w="1260" w:type="dxa"/>
            <w:shd w:val="clear" w:color="auto" w:fill="F3F3F3"/>
          </w:tcPr>
          <w:p w:rsidR="00E372E7" w:rsidRDefault="00937FC2">
            <w:pPr>
              <w:pStyle w:val="CellBody"/>
              <w:rPr>
                <w:snapToGrid w:val="0"/>
              </w:rPr>
            </w:pPr>
            <w:r w:rsidRPr="002E754D">
              <w:rPr>
                <w:snapToGrid w:val="0"/>
              </w:rPr>
              <w:t>02</w:t>
            </w:r>
          </w:p>
          <w:p w:rsidR="00E372E7" w:rsidRDefault="00937FC2">
            <w:pPr>
              <w:pStyle w:val="CellBody"/>
            </w:pPr>
            <w:r w:rsidRPr="002E754D">
              <w:rPr>
                <w:snapToGrid w:val="0"/>
              </w:rPr>
              <w:t>Provision STA with NMK using DAK</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RN</w:t>
            </w:r>
          </w:p>
        </w:tc>
        <w:tc>
          <w:tcPr>
            <w:tcW w:w="1406" w:type="dxa"/>
            <w:shd w:val="clear" w:color="auto" w:fill="auto"/>
          </w:tcPr>
          <w:p w:rsidR="00937FC2" w:rsidRPr="002E754D" w:rsidRDefault="00937FC2" w:rsidP="00C55207">
            <w:pPr>
              <w:pStyle w:val="CellBody"/>
              <w:jc w:val="center"/>
            </w:pPr>
            <w:r w:rsidRPr="002E754D">
              <w:t>2</w:t>
            </w:r>
          </w:p>
        </w:tc>
        <w:tc>
          <w:tcPr>
            <w:tcW w:w="2675" w:type="dxa"/>
            <w:shd w:val="clear" w:color="auto" w:fill="auto"/>
          </w:tcPr>
          <w:p w:rsidR="00937FC2" w:rsidRPr="002E754D" w:rsidRDefault="00937FC2" w:rsidP="00C55207">
            <w:pPr>
              <w:pStyle w:val="CellBody"/>
            </w:pPr>
            <w:r w:rsidRPr="002E754D">
              <w:t>Protocol Run Number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2D37</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M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Message Number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03</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adding</w:t>
            </w:r>
          </w:p>
        </w:tc>
        <w:tc>
          <w:tcPr>
            <w:tcW w:w="1406" w:type="dxa"/>
            <w:shd w:val="clear" w:color="auto" w:fill="auto"/>
          </w:tcPr>
          <w:p w:rsidR="00937FC2" w:rsidRPr="002E754D" w:rsidRDefault="00937FC2" w:rsidP="00C55207">
            <w:pPr>
              <w:pStyle w:val="CellBody"/>
              <w:jc w:val="center"/>
            </w:pPr>
            <w:r w:rsidRPr="002E754D">
              <w:t>Var</w:t>
            </w:r>
          </w:p>
        </w:tc>
        <w:tc>
          <w:tcPr>
            <w:tcW w:w="2675" w:type="dxa"/>
            <w:shd w:val="clear" w:color="auto" w:fill="auto"/>
          </w:tcPr>
          <w:p w:rsidR="00937FC2" w:rsidRPr="002E754D" w:rsidRDefault="00937FC2" w:rsidP="00C55207">
            <w:pPr>
              <w:pStyle w:val="CellBody"/>
            </w:pPr>
            <w:r w:rsidRPr="002E754D">
              <w:t>To adjust size of Encrypted Payload to 128</w:t>
            </w:r>
            <w:r w:rsidRPr="002E754D">
              <w:rPr>
                <w:rFonts w:hint="cs"/>
                <w:rtl/>
                <w:lang w:bidi="he-IL"/>
              </w:rPr>
              <w:t>-</w:t>
            </w:r>
            <w:r w:rsidRPr="002E754D">
              <w:t>bit boundary (</w:t>
            </w:r>
            <w:r w:rsidRPr="002E754D">
              <w:rPr>
                <w:b/>
                <w:u w:val="single"/>
              </w:rPr>
              <w:t>Encrypted Payload</w:t>
            </w:r>
            <w:r w:rsidRPr="002E754D">
              <w:t>)</w:t>
            </w:r>
          </w:p>
        </w:tc>
        <w:tc>
          <w:tcPr>
            <w:tcW w:w="1260" w:type="dxa"/>
            <w:shd w:val="clear" w:color="auto" w:fill="auto"/>
          </w:tcPr>
          <w:p w:rsidR="00E372E7" w:rsidRDefault="00937FC2">
            <w:pPr>
              <w:pStyle w:val="CellBody"/>
            </w:pPr>
            <w:r w:rsidRPr="0001386E">
              <w:rPr>
                <w:shd w:val="clear" w:color="auto" w:fill="FFFFFF"/>
              </w:rPr>
              <w:t>ACBCD2114DAE1577C6</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RFLe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937FC2">
            <w:pPr>
              <w:pStyle w:val="CellBody"/>
            </w:pPr>
            <w:r w:rsidRPr="002E754D">
              <w:t>0x10 – 0xFF = reserved</w:t>
            </w:r>
          </w:p>
        </w:tc>
        <w:tc>
          <w:tcPr>
            <w:tcW w:w="1260" w:type="dxa"/>
            <w:shd w:val="clear" w:color="auto" w:fill="F3F3F3"/>
          </w:tcPr>
          <w:p w:rsidR="00E372E7" w:rsidRDefault="00937FC2">
            <w:pPr>
              <w:pStyle w:val="CellBody"/>
            </w:pPr>
            <w:r w:rsidRPr="002E754D">
              <w:t>05</w:t>
            </w:r>
          </w:p>
        </w:tc>
        <w:tc>
          <w:tcPr>
            <w:tcW w:w="1739" w:type="dxa"/>
            <w:vMerge/>
            <w:shd w:val="clear" w:color="auto" w:fill="F3F3F3"/>
          </w:tcPr>
          <w:p w:rsidR="00E372E7" w:rsidRDefault="00E372E7">
            <w:pPr>
              <w:pStyle w:val="CellBody"/>
            </w:pPr>
          </w:p>
        </w:tc>
      </w:tr>
    </w:tbl>
    <w:p w:rsidR="00585E53" w:rsidRPr="002E754D" w:rsidRDefault="00585E53" w:rsidP="00C55207">
      <w:pPr>
        <w:pStyle w:val="Heading2"/>
      </w:pPr>
      <w:bookmarkStart w:id="67" w:name="_Ref140690489"/>
      <w:bookmarkStart w:id="68" w:name="_Ref140690490"/>
      <w:bookmarkStart w:id="69" w:name="_Ref140690491"/>
      <w:bookmarkStart w:id="70" w:name="_Toc258243000"/>
      <w:r w:rsidRPr="002E754D">
        <w:t>Example of NMK Provisioning Using UKE Mechanism</w:t>
      </w:r>
      <w:bookmarkEnd w:id="67"/>
      <w:bookmarkEnd w:id="68"/>
      <w:bookmarkEnd w:id="69"/>
      <w:bookmarkEnd w:id="70"/>
      <w:r w:rsidR="00031744" w:rsidRPr="002E754D">
        <w:fldChar w:fldCharType="begin"/>
      </w:r>
      <w:r w:rsidR="00403353" w:rsidRPr="002E754D">
        <w:instrText xml:space="preserve"> XE "NMK provisioning using UKE mechanism" </w:instrText>
      </w:r>
      <w:r w:rsidR="00031744" w:rsidRPr="002E754D">
        <w:fldChar w:fldCharType="end"/>
      </w:r>
    </w:p>
    <w:p w:rsidR="00DA1431" w:rsidRDefault="00031744" w:rsidP="0057398D">
      <w:pPr>
        <w:pStyle w:val="body0"/>
      </w:pPr>
      <w:r>
        <w:fldChar w:fldCharType="begin"/>
      </w:r>
      <w:r>
        <w:instrText xml:space="preserve"> REF _Ref140690472 \h  \* MERGEFORMAT </w:instrText>
      </w:r>
      <w:r>
        <w:fldChar w:fldCharType="separate"/>
      </w:r>
      <w:r w:rsidR="00DA1431">
        <w:t xml:space="preserve">Table </w:t>
      </w:r>
      <w:r w:rsidR="00DA1431">
        <w:rPr>
          <w:noProof/>
        </w:rPr>
        <w:t>13</w:t>
      </w:r>
      <w:r w:rsidR="00DA1431">
        <w:rPr>
          <w:noProof/>
        </w:rPr>
        <w:noBreakHyphen/>
        <w:t>7</w:t>
      </w:r>
      <w:r w:rsidR="00DA1431">
        <w:t xml:space="preserve">: </w:t>
      </w:r>
      <w:r w:rsidR="00DA1431" w:rsidRPr="002E754D">
        <w:t>CM_GET_KEY.REQ Provisioning NMK Using UKE – Message 1</w:t>
      </w:r>
    </w:p>
    <w:p w:rsidR="00DA1431" w:rsidRDefault="00031744" w:rsidP="0057398D">
      <w:pPr>
        <w:pStyle w:val="body0"/>
      </w:pPr>
      <w:r>
        <w:fldChar w:fldCharType="end"/>
      </w:r>
      <w:proofErr w:type="gramStart"/>
      <w:r w:rsidR="00585E53" w:rsidRPr="002E754D">
        <w:t>through</w:t>
      </w:r>
      <w:proofErr w:type="gramEnd"/>
      <w:r w:rsidR="00585E53" w:rsidRPr="002E754D">
        <w:t xml:space="preserve"> </w:t>
      </w:r>
      <w:r>
        <w:fldChar w:fldCharType="begin"/>
      </w:r>
      <w:r>
        <w:instrText xml:space="preserve"> REF _Ref140689287 \h  \* MERGEFORMAT </w:instrText>
      </w:r>
      <w:r>
        <w:fldChar w:fldCharType="separate"/>
      </w:r>
      <w:r w:rsidR="00DA1431">
        <w:t xml:space="preserve">Table </w:t>
      </w:r>
      <w:r w:rsidR="00DA1431">
        <w:rPr>
          <w:noProof/>
        </w:rPr>
        <w:t>13</w:t>
      </w:r>
      <w:r w:rsidR="00DA1431">
        <w:rPr>
          <w:noProof/>
        </w:rPr>
        <w:noBreakHyphen/>
        <w:t>12</w:t>
      </w:r>
      <w:r w:rsidR="00DA1431">
        <w:t xml:space="preserve">: </w:t>
      </w:r>
      <w:r w:rsidR="00DA1431" w:rsidRPr="002E754D">
        <w:t>CM_ENCRYPTED_PAYLOAD.IND Provisioning NMK Using UKE – Message 4</w:t>
      </w:r>
    </w:p>
    <w:p w:rsidR="00341748" w:rsidRPr="002E754D" w:rsidRDefault="00031744" w:rsidP="00C55207">
      <w:pPr>
        <w:pStyle w:val="body0"/>
      </w:pPr>
      <w:r>
        <w:fldChar w:fldCharType="end"/>
      </w:r>
      <w:proofErr w:type="gramStart"/>
      <w:r w:rsidR="00585E53" w:rsidRPr="002E754D">
        <w:t>show</w:t>
      </w:r>
      <w:proofErr w:type="gramEnd"/>
      <w:r w:rsidR="00585E53" w:rsidRPr="002E754D">
        <w:t xml:space="preserve"> example messages provisioning the NMK using the UKE mechanism. </w:t>
      </w:r>
    </w:p>
    <w:p w:rsidR="00DA1431" w:rsidRDefault="00031744" w:rsidP="0057398D">
      <w:pPr>
        <w:pStyle w:val="Bulleted"/>
      </w:pPr>
      <w:r>
        <w:fldChar w:fldCharType="begin"/>
      </w:r>
      <w:r>
        <w:instrText xml:space="preserve"> REF _Ref140690472 \h  \* MERGEFORMAT </w:instrText>
      </w:r>
      <w:r>
        <w:fldChar w:fldCharType="separate"/>
      </w:r>
      <w:r w:rsidR="00DA1431">
        <w:t xml:space="preserve">Table </w:t>
      </w:r>
      <w:r w:rsidR="00DA1431">
        <w:rPr>
          <w:noProof/>
        </w:rPr>
        <w:t>13</w:t>
      </w:r>
      <w:r w:rsidR="00DA1431">
        <w:rPr>
          <w:noProof/>
        </w:rPr>
        <w:noBreakHyphen/>
        <w:t>7</w:t>
      </w:r>
      <w:r w:rsidR="00DA1431">
        <w:t xml:space="preserve">: </w:t>
      </w:r>
      <w:r w:rsidR="00DA1431" w:rsidRPr="002E754D">
        <w:t>CM_GET_KEY.REQ Provisioning NMK Using UKE – Message 1</w:t>
      </w:r>
    </w:p>
    <w:p w:rsidR="00341748" w:rsidRPr="002E754D" w:rsidRDefault="00031744" w:rsidP="00C55207">
      <w:pPr>
        <w:pStyle w:val="Bulleted"/>
      </w:pPr>
      <w:r>
        <w:fldChar w:fldCharType="end"/>
      </w:r>
      <w:r w:rsidR="00585E53" w:rsidRPr="002E754D">
        <w:t xml:space="preserve"> </w:t>
      </w:r>
      <w:proofErr w:type="gramStart"/>
      <w:r w:rsidR="00341748" w:rsidRPr="002E754D">
        <w:t>is</w:t>
      </w:r>
      <w:proofErr w:type="gramEnd"/>
      <w:r w:rsidR="00341748" w:rsidRPr="002E754D">
        <w:t xml:space="preserve"> Message-1, </w:t>
      </w:r>
      <w:r w:rsidR="00341748" w:rsidRPr="002E754D">
        <w:rPr>
          <w:b/>
        </w:rPr>
        <w:t xml:space="preserve">CM_GET_KEY.REQ, </w:t>
      </w:r>
      <w:r w:rsidR="00341748" w:rsidRPr="002E754D">
        <w:t>containing the first Hash Key.</w:t>
      </w:r>
    </w:p>
    <w:p w:rsidR="00DA1431" w:rsidRDefault="00031744" w:rsidP="0057398D">
      <w:pPr>
        <w:pStyle w:val="Bulleted"/>
      </w:pPr>
      <w:r>
        <w:fldChar w:fldCharType="begin"/>
      </w:r>
      <w:r>
        <w:instrText xml:space="preserve"> REF _Ref140689286 \h  \* MERGEFORMAT </w:instrText>
      </w:r>
      <w:r>
        <w:fldChar w:fldCharType="separate"/>
      </w:r>
      <w:r w:rsidR="00DA1431">
        <w:t xml:space="preserve">Table </w:t>
      </w:r>
      <w:r w:rsidR="00DA1431">
        <w:rPr>
          <w:noProof/>
        </w:rPr>
        <w:t>13</w:t>
      </w:r>
      <w:r w:rsidR="00DA1431">
        <w:rPr>
          <w:noProof/>
        </w:rPr>
        <w:noBreakHyphen/>
        <w:t>8</w:t>
      </w:r>
      <w:r w:rsidR="00DA1431">
        <w:t xml:space="preserve">: </w:t>
      </w:r>
      <w:r w:rsidR="00DA1431" w:rsidRPr="002E754D">
        <w:t>CM_GET_KEY.CNF Provisioning NMK Using UKE – Message 2</w:t>
      </w:r>
    </w:p>
    <w:p w:rsidR="00E372E7" w:rsidRDefault="00031744">
      <w:pPr>
        <w:pStyle w:val="Bulleted"/>
      </w:pPr>
      <w:r>
        <w:fldChar w:fldCharType="end"/>
      </w:r>
      <w:r w:rsidR="00585E53" w:rsidRPr="002E754D">
        <w:t xml:space="preserve"> </w:t>
      </w:r>
      <w:proofErr w:type="gramStart"/>
      <w:r w:rsidR="00341748" w:rsidRPr="002E754D">
        <w:t>is</w:t>
      </w:r>
      <w:proofErr w:type="gramEnd"/>
      <w:r w:rsidR="00341748" w:rsidRPr="002E754D">
        <w:t xml:space="preserve"> Message-2, </w:t>
      </w:r>
      <w:r w:rsidR="00341748" w:rsidRPr="002E754D">
        <w:rPr>
          <w:rStyle w:val="ScreenType"/>
        </w:rPr>
        <w:t>CM_GET_KEY.CNF</w:t>
      </w:r>
      <w:r w:rsidR="00341748" w:rsidRPr="002E754D">
        <w:t>, containing the second Hash Key and the PEKS of the TEK that is generated.</w:t>
      </w:r>
    </w:p>
    <w:p w:rsidR="00DA1431" w:rsidRDefault="00031744" w:rsidP="0057398D">
      <w:pPr>
        <w:pStyle w:val="Bulleted"/>
      </w:pPr>
      <w:r>
        <w:fldChar w:fldCharType="begin"/>
      </w:r>
      <w:r>
        <w:instrText xml:space="preserve"> REF _Ref140689288 \h  \* MERGEFORMAT </w:instrText>
      </w:r>
      <w:r>
        <w:fldChar w:fldCharType="separate"/>
      </w:r>
      <w:r w:rsidR="00DA1431">
        <w:t xml:space="preserve">Table </w:t>
      </w:r>
      <w:r w:rsidR="00DA1431">
        <w:rPr>
          <w:noProof/>
        </w:rPr>
        <w:t>13</w:t>
      </w:r>
      <w:r w:rsidR="00DA1431">
        <w:rPr>
          <w:noProof/>
        </w:rPr>
        <w:noBreakHyphen/>
        <w:t>9</w:t>
      </w:r>
      <w:r w:rsidR="00DA1431">
        <w:t xml:space="preserve">: </w:t>
      </w:r>
      <w:r w:rsidR="00DA1431" w:rsidRPr="002E754D">
        <w:t>CM_SET_KEY.REQ Provisioning NMK Using UKE – Payload of Message 3</w:t>
      </w:r>
    </w:p>
    <w:p w:rsidR="00DA1431" w:rsidRDefault="00031744" w:rsidP="0057398D">
      <w:pPr>
        <w:pStyle w:val="Bulleted"/>
      </w:pPr>
      <w:r>
        <w:fldChar w:fldCharType="end"/>
      </w:r>
      <w:r w:rsidR="00B12E03" w:rsidRPr="002E754D">
        <w:t xml:space="preserve"> </w:t>
      </w:r>
      <w:r w:rsidR="00585E53" w:rsidRPr="002E754D">
        <w:t xml:space="preserve">and </w:t>
      </w:r>
      <w:r>
        <w:fldChar w:fldCharType="begin"/>
      </w:r>
      <w:r>
        <w:instrText xml:space="preserve"> REF _Ref140689289 \h  \* MERGEFORMAT </w:instrText>
      </w:r>
      <w:r>
        <w:fldChar w:fldCharType="separate"/>
      </w:r>
      <w:r w:rsidR="00DA1431">
        <w:t xml:space="preserve">Table </w:t>
      </w:r>
      <w:r w:rsidR="00DA1431">
        <w:rPr>
          <w:noProof/>
        </w:rPr>
        <w:t>13</w:t>
      </w:r>
      <w:r w:rsidR="00DA1431">
        <w:rPr>
          <w:noProof/>
        </w:rPr>
        <w:noBreakHyphen/>
        <w:t>10</w:t>
      </w:r>
      <w:r w:rsidR="00DA1431">
        <w:t xml:space="preserve">: </w:t>
      </w:r>
      <w:r w:rsidR="00DA1431" w:rsidRPr="002E754D">
        <w:t>CM_ENCRYPTED_PAYLOAD.IND Provisioning NMK Using UKE – Message 3</w:t>
      </w:r>
    </w:p>
    <w:p w:rsidR="00DA1431" w:rsidRDefault="00031744" w:rsidP="0057398D">
      <w:pPr>
        <w:pStyle w:val="Bulleted"/>
      </w:pPr>
      <w:r>
        <w:fldChar w:fldCharType="end"/>
      </w:r>
      <w:r w:rsidR="00585E53" w:rsidRPr="002E754D">
        <w:t xml:space="preserve"> </w:t>
      </w:r>
      <w:proofErr w:type="gramStart"/>
      <w:r w:rsidR="00341748" w:rsidRPr="002E754D">
        <w:t>together</w:t>
      </w:r>
      <w:proofErr w:type="gramEnd"/>
      <w:r w:rsidR="00341748" w:rsidRPr="002E754D">
        <w:t xml:space="preserve"> are an example of Message 3, the MME provisioning the NMK. </w:t>
      </w:r>
      <w:r>
        <w:fldChar w:fldCharType="begin"/>
      </w:r>
      <w:r>
        <w:instrText xml:space="preserve"> REF _Ref140689288 \h  \* MERGEFORMAT </w:instrText>
      </w:r>
      <w:r>
        <w:fldChar w:fldCharType="separate"/>
      </w:r>
      <w:r w:rsidR="00DA1431">
        <w:t xml:space="preserve">Table </w:t>
      </w:r>
      <w:r w:rsidR="00DA1431">
        <w:rPr>
          <w:noProof/>
        </w:rPr>
        <w:t>13</w:t>
      </w:r>
      <w:r w:rsidR="00DA1431">
        <w:rPr>
          <w:noProof/>
        </w:rPr>
        <w:noBreakHyphen/>
        <w:t>9</w:t>
      </w:r>
      <w:r w:rsidR="00DA1431">
        <w:t xml:space="preserve">: </w:t>
      </w:r>
      <w:r w:rsidR="00DA1431" w:rsidRPr="002E754D">
        <w:t>CM_SET_KEY.REQ Provisioning NMK Using UKE – Payload of Message 3</w:t>
      </w:r>
    </w:p>
    <w:p w:rsidR="00DA1431" w:rsidRDefault="00031744" w:rsidP="0057398D">
      <w:pPr>
        <w:pStyle w:val="Bulleted"/>
      </w:pPr>
      <w:r>
        <w:fldChar w:fldCharType="end"/>
      </w:r>
      <w:r w:rsidR="00341748" w:rsidRPr="002E754D">
        <w:t xml:space="preserve"> is the </w:t>
      </w:r>
      <w:r w:rsidR="00341748" w:rsidRPr="002E754D">
        <w:rPr>
          <w:rStyle w:val="ScreenType"/>
        </w:rPr>
        <w:t>CM_SET_KEY.REQ</w:t>
      </w:r>
      <w:r w:rsidR="00341748" w:rsidRPr="002E754D">
        <w:t xml:space="preserve"> MME. </w:t>
      </w:r>
      <w:r>
        <w:fldChar w:fldCharType="begin"/>
      </w:r>
      <w:r>
        <w:instrText xml:space="preserve"> REF _Ref140689289 \h  \* MERGEFORMAT </w:instrText>
      </w:r>
      <w:r>
        <w:fldChar w:fldCharType="separate"/>
      </w:r>
      <w:r w:rsidR="00DA1431">
        <w:t xml:space="preserve">Table </w:t>
      </w:r>
      <w:r w:rsidR="00DA1431">
        <w:rPr>
          <w:noProof/>
        </w:rPr>
        <w:t>13</w:t>
      </w:r>
      <w:r w:rsidR="00DA1431">
        <w:rPr>
          <w:noProof/>
        </w:rPr>
        <w:noBreakHyphen/>
        <w:t>10</w:t>
      </w:r>
      <w:r w:rsidR="00DA1431">
        <w:t xml:space="preserve">: </w:t>
      </w:r>
      <w:r w:rsidR="00DA1431" w:rsidRPr="002E754D">
        <w:t>CM_ENCRYPTED_PAYLOAD.IND Provisioning NMK Using UKE – Message 3</w:t>
      </w:r>
    </w:p>
    <w:p w:rsidR="00E372E7" w:rsidRDefault="00031744">
      <w:pPr>
        <w:pStyle w:val="Bulleted"/>
      </w:pPr>
      <w:r>
        <w:fldChar w:fldCharType="end"/>
      </w:r>
      <w:r w:rsidR="00341748" w:rsidRPr="002E754D">
        <w:t xml:space="preserve"> </w:t>
      </w:r>
      <w:proofErr w:type="gramStart"/>
      <w:r w:rsidR="000D6C12" w:rsidRPr="002E754D">
        <w:t>shows</w:t>
      </w:r>
      <w:proofErr w:type="gramEnd"/>
      <w:r w:rsidR="000D6C12" w:rsidRPr="002E754D">
        <w:t xml:space="preserve"> the </w:t>
      </w:r>
      <w:r w:rsidR="000D6C12" w:rsidRPr="002E754D">
        <w:rPr>
          <w:rStyle w:val="ScreenType"/>
        </w:rPr>
        <w:t>CM_ENCRYPTED_PAYLOAD.IND</w:t>
      </w:r>
      <w:r w:rsidR="000D6C12" w:rsidRPr="002E754D">
        <w:t xml:space="preserve"> MME that carries the </w:t>
      </w:r>
      <w:r w:rsidR="000D6C12" w:rsidRPr="002E754D">
        <w:rPr>
          <w:rStyle w:val="ScreenType"/>
        </w:rPr>
        <w:t>CM_SET_KEY.REQ</w:t>
      </w:r>
      <w:r w:rsidR="000D6C12" w:rsidRPr="002E754D">
        <w:t xml:space="preserve">. The payload of the </w:t>
      </w:r>
      <w:r w:rsidR="000D6C12" w:rsidRPr="002E754D">
        <w:rPr>
          <w:rStyle w:val="ScreenType"/>
        </w:rPr>
        <w:t>CM_ENCRYPTED_PAYLOAD.IND</w:t>
      </w:r>
      <w:r w:rsidR="000D6C12" w:rsidRPr="002E754D">
        <w:t xml:space="preserve"> is encrypted with the TEK that was generated from the Hash Keys and whose PEKS was set by the sender of Message 2.</w:t>
      </w:r>
    </w:p>
    <w:p w:rsidR="00DA1431" w:rsidRDefault="00031744" w:rsidP="0057398D">
      <w:pPr>
        <w:pStyle w:val="Bulleted"/>
      </w:pPr>
      <w:r>
        <w:fldChar w:fldCharType="begin"/>
      </w:r>
      <w:r>
        <w:instrText xml:space="preserve"> REF _Ref140689290 \h  \* MERGEFORMAT </w:instrText>
      </w:r>
      <w:r>
        <w:fldChar w:fldCharType="separate"/>
      </w:r>
      <w:r w:rsidR="00DA1431">
        <w:t xml:space="preserve">Table </w:t>
      </w:r>
      <w:r w:rsidR="00DA1431">
        <w:rPr>
          <w:noProof/>
        </w:rPr>
        <w:t>13</w:t>
      </w:r>
      <w:r w:rsidR="00DA1431">
        <w:rPr>
          <w:noProof/>
        </w:rPr>
        <w:noBreakHyphen/>
        <w:t>11</w:t>
      </w:r>
      <w:r w:rsidR="00DA1431">
        <w:t xml:space="preserve">: </w:t>
      </w:r>
      <w:r w:rsidR="00DA1431" w:rsidRPr="002E754D">
        <w:t>CM_SET_KEY.CNF Provisioning NMK Using UKE – Payload of Message 4</w:t>
      </w:r>
    </w:p>
    <w:p w:rsidR="00DA1431" w:rsidRDefault="00031744" w:rsidP="0057398D">
      <w:pPr>
        <w:pStyle w:val="Bulleted"/>
      </w:pPr>
      <w:r>
        <w:fldChar w:fldCharType="end"/>
      </w:r>
      <w:r w:rsidR="00585E53" w:rsidRPr="002E754D">
        <w:t xml:space="preserve"> and </w:t>
      </w:r>
      <w:r>
        <w:fldChar w:fldCharType="begin"/>
      </w:r>
      <w:r>
        <w:instrText xml:space="preserve"> REF _Ref140689287 \h  \* MERGEFORMAT </w:instrText>
      </w:r>
      <w:r>
        <w:fldChar w:fldCharType="separate"/>
      </w:r>
      <w:r w:rsidR="00DA1431">
        <w:t xml:space="preserve">Table </w:t>
      </w:r>
      <w:r w:rsidR="00DA1431">
        <w:rPr>
          <w:noProof/>
        </w:rPr>
        <w:t>13</w:t>
      </w:r>
      <w:r w:rsidR="00DA1431">
        <w:rPr>
          <w:noProof/>
        </w:rPr>
        <w:noBreakHyphen/>
        <w:t>12</w:t>
      </w:r>
      <w:r w:rsidR="00DA1431">
        <w:t xml:space="preserve">: </w:t>
      </w:r>
      <w:r w:rsidR="00DA1431" w:rsidRPr="002E754D">
        <w:t>CM_ENCRYPTED_PAYLOAD.IND Provisioning NMK Using UKE – Message 4</w:t>
      </w:r>
    </w:p>
    <w:p w:rsidR="00DA1431" w:rsidRDefault="00031744" w:rsidP="0057398D">
      <w:pPr>
        <w:pStyle w:val="Bulleted"/>
      </w:pPr>
      <w:r>
        <w:fldChar w:fldCharType="end"/>
      </w:r>
      <w:r w:rsidR="00585E53" w:rsidRPr="002E754D">
        <w:t xml:space="preserve"> </w:t>
      </w:r>
      <w:proofErr w:type="gramStart"/>
      <w:r w:rsidR="006C15A2" w:rsidRPr="002E754D">
        <w:t>together</w:t>
      </w:r>
      <w:proofErr w:type="gramEnd"/>
      <w:r w:rsidR="006C15A2" w:rsidRPr="002E754D">
        <w:t xml:space="preserve"> are an example of Message 4, the MME acknowledging the receipt of the NMK</w:t>
      </w:r>
      <w:r w:rsidR="00585E53" w:rsidRPr="002E754D">
        <w:t>.</w:t>
      </w:r>
      <w:r w:rsidR="006C15A2" w:rsidRPr="002E754D">
        <w:t xml:space="preserve"> </w:t>
      </w:r>
      <w:r>
        <w:fldChar w:fldCharType="begin"/>
      </w:r>
      <w:r>
        <w:instrText xml:space="preserve"> REF _Ref140689290 \h  \* MERGEFORMAT </w:instrText>
      </w:r>
      <w:r>
        <w:fldChar w:fldCharType="separate"/>
      </w:r>
      <w:r w:rsidR="00DA1431">
        <w:t xml:space="preserve">Table </w:t>
      </w:r>
      <w:r w:rsidR="00DA1431">
        <w:rPr>
          <w:noProof/>
        </w:rPr>
        <w:t>13</w:t>
      </w:r>
      <w:r w:rsidR="00DA1431">
        <w:rPr>
          <w:noProof/>
        </w:rPr>
        <w:noBreakHyphen/>
        <w:t>11</w:t>
      </w:r>
      <w:r w:rsidR="00DA1431">
        <w:t xml:space="preserve">: </w:t>
      </w:r>
      <w:r w:rsidR="00DA1431" w:rsidRPr="002E754D">
        <w:t>CM_SET_KEY.CNF Provisioning NMK Using UKE – Payload of Message 4</w:t>
      </w:r>
    </w:p>
    <w:p w:rsidR="00DA1431" w:rsidRDefault="00031744" w:rsidP="0057398D">
      <w:pPr>
        <w:pStyle w:val="Bulleted"/>
      </w:pPr>
      <w:r>
        <w:fldChar w:fldCharType="end"/>
      </w:r>
      <w:r w:rsidR="006C15A2" w:rsidRPr="002E754D">
        <w:t xml:space="preserve"> is the </w:t>
      </w:r>
      <w:r w:rsidR="006C15A2" w:rsidRPr="002E754D">
        <w:rPr>
          <w:rStyle w:val="ScreenType"/>
        </w:rPr>
        <w:t>CM_SET_KEY.CNF</w:t>
      </w:r>
      <w:r w:rsidR="006C15A2" w:rsidRPr="002E754D">
        <w:t xml:space="preserve"> MME. </w:t>
      </w:r>
      <w:r>
        <w:fldChar w:fldCharType="begin"/>
      </w:r>
      <w:r>
        <w:instrText xml:space="preserve"> REF _Ref140689287 \h  \* MERGEFORMAT </w:instrText>
      </w:r>
      <w:r>
        <w:fldChar w:fldCharType="separate"/>
      </w:r>
      <w:r w:rsidR="00DA1431">
        <w:t xml:space="preserve">Table </w:t>
      </w:r>
      <w:r w:rsidR="00DA1431">
        <w:rPr>
          <w:noProof/>
        </w:rPr>
        <w:t>13</w:t>
      </w:r>
      <w:r w:rsidR="00DA1431">
        <w:rPr>
          <w:noProof/>
        </w:rPr>
        <w:noBreakHyphen/>
        <w:t>12</w:t>
      </w:r>
      <w:r w:rsidR="00DA1431">
        <w:t xml:space="preserve">: </w:t>
      </w:r>
      <w:r w:rsidR="00DA1431" w:rsidRPr="002E754D">
        <w:t>CM_ENCRYPTED_PAYLOAD.IND Provisioning NMK Using UKE – Message 4</w:t>
      </w:r>
    </w:p>
    <w:p w:rsidR="00E372E7" w:rsidRDefault="00031744">
      <w:pPr>
        <w:pStyle w:val="Bulleted"/>
      </w:pPr>
      <w:r>
        <w:fldChar w:fldCharType="end"/>
      </w:r>
      <w:r w:rsidR="006C15A2" w:rsidRPr="002E754D">
        <w:t xml:space="preserve"> </w:t>
      </w:r>
      <w:proofErr w:type="gramStart"/>
      <w:r w:rsidR="006C15A2" w:rsidRPr="002E754D">
        <w:t>shows</w:t>
      </w:r>
      <w:proofErr w:type="gramEnd"/>
      <w:r w:rsidR="006C15A2" w:rsidRPr="002E754D">
        <w:t xml:space="preserve"> the </w:t>
      </w:r>
      <w:r w:rsidR="006C15A2" w:rsidRPr="002E754D">
        <w:rPr>
          <w:rStyle w:val="ScreenType"/>
        </w:rPr>
        <w:t>CM_ENCRYPTED_PAYLOAD.IND</w:t>
      </w:r>
      <w:r w:rsidR="006C15A2" w:rsidRPr="002E754D">
        <w:t xml:space="preserve"> MME that carries the </w:t>
      </w:r>
      <w:r w:rsidR="006C15A2" w:rsidRPr="002E754D">
        <w:rPr>
          <w:rStyle w:val="ScreenType"/>
        </w:rPr>
        <w:t>CM_SET_KEY.CNF</w:t>
      </w:r>
      <w:r w:rsidR="006C15A2" w:rsidRPr="002E754D">
        <w:t xml:space="preserve">. The payload of the </w:t>
      </w:r>
      <w:r w:rsidR="006C15A2" w:rsidRPr="002E754D">
        <w:rPr>
          <w:rStyle w:val="ScreenType"/>
        </w:rPr>
        <w:t>CM_ENCRYPTED_PAYLOAD.IND</w:t>
      </w:r>
      <w:r w:rsidR="006C15A2" w:rsidRPr="002E754D">
        <w:t xml:space="preserve"> MME is encrypted with the NMK.</w:t>
      </w:r>
    </w:p>
    <w:p w:rsidR="00E372E7" w:rsidRDefault="00585E53">
      <w:pPr>
        <w:pStyle w:val="Heading3"/>
      </w:pPr>
      <w:bookmarkStart w:id="71" w:name="_Toc121671642"/>
      <w:bookmarkStart w:id="72" w:name="_Toc258243001"/>
      <w:bookmarkStart w:id="73" w:name="_Toc121671641"/>
      <w:r w:rsidRPr="002E754D">
        <w:t>CM_GET_KEY.REQ</w:t>
      </w:r>
      <w:bookmarkEnd w:id="71"/>
      <w:bookmarkEnd w:id="72"/>
      <w:r w:rsidR="00031744" w:rsidRPr="002E754D">
        <w:fldChar w:fldCharType="begin"/>
      </w:r>
      <w:r w:rsidR="00403353" w:rsidRPr="002E754D">
        <w:instrText xml:space="preserve"> XE "CM_GET_KEY.REQ provisioning NMK using UKE " </w:instrText>
      </w:r>
      <w:r w:rsidR="00031744" w:rsidRPr="002E754D">
        <w:fldChar w:fldCharType="end"/>
      </w:r>
    </w:p>
    <w:p w:rsidR="00D01365" w:rsidRDefault="00C14F4F">
      <w:pPr>
        <w:pStyle w:val="TableTitle"/>
      </w:pPr>
      <w:bookmarkStart w:id="74" w:name="_Toc314918461"/>
      <w:bookmarkStart w:id="75" w:name="_Ref140690472"/>
      <w:bookmarkStart w:id="76" w:name="_Toc121672169"/>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7</w:t>
      </w:r>
      <w:r w:rsidR="00031744">
        <w:fldChar w:fldCharType="end"/>
      </w:r>
      <w:r>
        <w:t xml:space="preserve">: </w:t>
      </w:r>
      <w:r w:rsidRPr="002E754D">
        <w:t>CM_GET_KEY.REQ Provisioning NMK Using UKE – Message 1</w:t>
      </w:r>
      <w:bookmarkEnd w:id="74"/>
    </w:p>
    <w:tbl>
      <w:tblPr>
        <w:tblW w:w="839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3215"/>
        <w:gridCol w:w="2454"/>
      </w:tblGrid>
      <w:tr w:rsidR="00937FC2" w:rsidRPr="002E754D" w:rsidTr="00937FC2">
        <w:trPr>
          <w:cantSplit/>
          <w:tblHeader/>
        </w:trPr>
        <w:tc>
          <w:tcPr>
            <w:tcW w:w="1320" w:type="dxa"/>
            <w:shd w:val="clear" w:color="auto" w:fill="E6E6E6"/>
          </w:tcPr>
          <w:bookmarkEnd w:id="75"/>
          <w:bookmarkEnd w:id="76"/>
          <w:p w:rsidR="00E372E7" w:rsidRDefault="00937FC2">
            <w:pPr>
              <w:pStyle w:val="CellHeading"/>
              <w:keepNext/>
            </w:pPr>
            <w:r w:rsidRPr="002E754D">
              <w:t>Field</w:t>
            </w:r>
          </w:p>
        </w:tc>
        <w:tc>
          <w:tcPr>
            <w:tcW w:w="1406" w:type="dxa"/>
            <w:shd w:val="clear" w:color="auto" w:fill="E6E6E6"/>
          </w:tcPr>
          <w:p w:rsidR="00E372E7" w:rsidRDefault="00937FC2">
            <w:pPr>
              <w:pStyle w:val="CellHeading"/>
              <w:keepNext/>
            </w:pPr>
            <w:r w:rsidRPr="002E754D">
              <w:t>Field Size (Octets)</w:t>
            </w:r>
          </w:p>
        </w:tc>
        <w:tc>
          <w:tcPr>
            <w:tcW w:w="3215" w:type="dxa"/>
            <w:shd w:val="clear" w:color="auto" w:fill="E6E6E6"/>
          </w:tcPr>
          <w:p w:rsidR="00E372E7" w:rsidRDefault="00937FC2">
            <w:pPr>
              <w:pStyle w:val="CellHeading"/>
              <w:keepNext/>
            </w:pPr>
            <w:r w:rsidRPr="002E754D">
              <w:t>Definition</w:t>
            </w:r>
          </w:p>
        </w:tc>
        <w:tc>
          <w:tcPr>
            <w:tcW w:w="2454" w:type="dxa"/>
            <w:shd w:val="clear" w:color="auto" w:fill="E6E6E6"/>
          </w:tcPr>
          <w:p w:rsidR="00E372E7" w:rsidRDefault="00937FC2">
            <w:pPr>
              <w:pStyle w:val="CellHeading"/>
              <w:keepNext/>
            </w:pPr>
            <w:r w:rsidRPr="002E754D">
              <w:t xml:space="preserve">Example Value </w:t>
            </w:r>
          </w:p>
          <w:p w:rsidR="00E372E7" w:rsidRDefault="00937FC2">
            <w:pPr>
              <w:pStyle w:val="CellHeading"/>
              <w:keepNext/>
            </w:pPr>
            <w:r w:rsidRPr="002E754D">
              <w:t>(Left Octet = LSByte)</w:t>
            </w:r>
          </w:p>
        </w:tc>
      </w:tr>
      <w:tr w:rsidR="00937FC2" w:rsidRPr="002E754D" w:rsidTr="00937FC2">
        <w:trPr>
          <w:cantSplit/>
        </w:trPr>
        <w:tc>
          <w:tcPr>
            <w:tcW w:w="1320" w:type="dxa"/>
          </w:tcPr>
          <w:p w:rsidR="00937FC2" w:rsidRPr="002E754D" w:rsidRDefault="00937FC2" w:rsidP="00C55207">
            <w:pPr>
              <w:pStyle w:val="CellBody"/>
              <w:keepNext/>
            </w:pPr>
            <w:r w:rsidRPr="002E754D">
              <w:t>ODA</w:t>
            </w:r>
          </w:p>
        </w:tc>
        <w:tc>
          <w:tcPr>
            <w:tcW w:w="1406" w:type="dxa"/>
          </w:tcPr>
          <w:p w:rsidR="00937FC2" w:rsidRPr="002E754D" w:rsidRDefault="00937FC2" w:rsidP="00C55207">
            <w:pPr>
              <w:pStyle w:val="CellBody"/>
              <w:keepNext/>
              <w:jc w:val="center"/>
            </w:pPr>
            <w:r w:rsidRPr="002E754D">
              <w:t>6</w:t>
            </w:r>
          </w:p>
        </w:tc>
        <w:tc>
          <w:tcPr>
            <w:tcW w:w="3215" w:type="dxa"/>
          </w:tcPr>
          <w:p w:rsidR="00937FC2" w:rsidRPr="002E754D" w:rsidRDefault="00937FC2" w:rsidP="00C55207">
            <w:pPr>
              <w:pStyle w:val="CellBody"/>
              <w:keepNext/>
            </w:pPr>
            <w:r w:rsidRPr="002E754D">
              <w:t>Original Destination Address</w:t>
            </w:r>
          </w:p>
        </w:tc>
        <w:tc>
          <w:tcPr>
            <w:tcW w:w="2454" w:type="dxa"/>
          </w:tcPr>
          <w:p w:rsidR="00E372E7" w:rsidRDefault="00937FC2">
            <w:pPr>
              <w:pStyle w:val="CellBody"/>
              <w:keepNext/>
            </w:pPr>
            <w:r w:rsidRPr="002E754D">
              <w:t>003132333435</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OSA</w:t>
            </w:r>
          </w:p>
        </w:tc>
        <w:tc>
          <w:tcPr>
            <w:tcW w:w="1406" w:type="dxa"/>
            <w:shd w:val="clear" w:color="auto" w:fill="F3F3F3"/>
          </w:tcPr>
          <w:p w:rsidR="00937FC2" w:rsidRPr="002E754D" w:rsidRDefault="00937FC2" w:rsidP="00C55207">
            <w:pPr>
              <w:pStyle w:val="CellBody"/>
              <w:jc w:val="center"/>
            </w:pPr>
            <w:r w:rsidRPr="002E754D">
              <w:t>6</w:t>
            </w:r>
          </w:p>
        </w:tc>
        <w:tc>
          <w:tcPr>
            <w:tcW w:w="3215" w:type="dxa"/>
            <w:shd w:val="clear" w:color="auto" w:fill="F3F3F3"/>
          </w:tcPr>
          <w:p w:rsidR="00937FC2" w:rsidRPr="002E754D" w:rsidRDefault="00937FC2" w:rsidP="00C55207">
            <w:pPr>
              <w:pStyle w:val="CellBody"/>
            </w:pPr>
            <w:r w:rsidRPr="002E754D">
              <w:t>Original Source Address</w:t>
            </w:r>
          </w:p>
        </w:tc>
        <w:tc>
          <w:tcPr>
            <w:tcW w:w="2454" w:type="dxa"/>
            <w:shd w:val="clear" w:color="auto" w:fill="F3F3F3"/>
          </w:tcPr>
          <w:p w:rsidR="00E372E7" w:rsidRDefault="00937FC2">
            <w:pPr>
              <w:pStyle w:val="CellBody"/>
            </w:pPr>
            <w:r w:rsidRPr="002E754D">
              <w:t>004647484950</w:t>
            </w:r>
          </w:p>
        </w:tc>
      </w:tr>
      <w:tr w:rsidR="00937FC2" w:rsidRPr="002E754D" w:rsidTr="00937FC2">
        <w:trPr>
          <w:cantSplit/>
        </w:trPr>
        <w:tc>
          <w:tcPr>
            <w:tcW w:w="1320" w:type="dxa"/>
          </w:tcPr>
          <w:p w:rsidR="00937FC2" w:rsidRPr="002E754D" w:rsidRDefault="00937FC2" w:rsidP="00C55207">
            <w:pPr>
              <w:pStyle w:val="CellBody"/>
            </w:pPr>
            <w:r w:rsidRPr="002E754D">
              <w:t>VLAN Tag</w:t>
            </w:r>
          </w:p>
        </w:tc>
        <w:tc>
          <w:tcPr>
            <w:tcW w:w="1406" w:type="dxa"/>
          </w:tcPr>
          <w:p w:rsidR="00937FC2" w:rsidRPr="002E754D" w:rsidRDefault="00937FC2" w:rsidP="00C55207">
            <w:pPr>
              <w:pStyle w:val="CellBody"/>
              <w:jc w:val="center"/>
            </w:pPr>
            <w:r w:rsidRPr="002E754D">
              <w:t>0 or 4</w:t>
            </w:r>
          </w:p>
        </w:tc>
        <w:tc>
          <w:tcPr>
            <w:tcW w:w="3215" w:type="dxa"/>
          </w:tcPr>
          <w:p w:rsidR="00937FC2" w:rsidRPr="002E754D" w:rsidRDefault="00937FC2" w:rsidP="00C55207">
            <w:pPr>
              <w:pStyle w:val="CellBody"/>
            </w:pPr>
            <w:r w:rsidRPr="002E754D">
              <w:t>IEEE 802.1Q VLAN Tag (optional)</w:t>
            </w:r>
          </w:p>
        </w:tc>
        <w:tc>
          <w:tcPr>
            <w:tcW w:w="2454" w:type="dxa"/>
          </w:tcPr>
          <w:p w:rsidR="00E372E7" w:rsidRDefault="00937FC2">
            <w:pPr>
              <w:pStyle w:val="CellBody"/>
            </w:pPr>
            <w:r w:rsidRPr="002E754D">
              <w:t>None</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MTYPE</w:t>
            </w:r>
          </w:p>
        </w:tc>
        <w:tc>
          <w:tcPr>
            <w:tcW w:w="1406" w:type="dxa"/>
            <w:shd w:val="clear" w:color="auto" w:fill="F3F3F3"/>
          </w:tcPr>
          <w:p w:rsidR="00937FC2" w:rsidRPr="002E754D" w:rsidRDefault="00937FC2" w:rsidP="00C55207">
            <w:pPr>
              <w:pStyle w:val="CellBody"/>
              <w:jc w:val="center"/>
            </w:pPr>
            <w:r w:rsidRPr="002E754D">
              <w:t>2</w:t>
            </w:r>
          </w:p>
        </w:tc>
        <w:tc>
          <w:tcPr>
            <w:tcW w:w="3215" w:type="dxa"/>
            <w:shd w:val="clear" w:color="auto" w:fill="F3F3F3"/>
          </w:tcPr>
          <w:p w:rsidR="00937FC2" w:rsidRPr="002E754D" w:rsidRDefault="00937FC2" w:rsidP="00C55207">
            <w:pPr>
              <w:pStyle w:val="CellBody"/>
            </w:pPr>
            <w:r w:rsidRPr="002E754D">
              <w:t>0x88e1 (IEEE-assigned Ethertype)</w:t>
            </w:r>
          </w:p>
        </w:tc>
        <w:tc>
          <w:tcPr>
            <w:tcW w:w="2454" w:type="dxa"/>
            <w:shd w:val="clear" w:color="auto" w:fill="F3F3F3"/>
          </w:tcPr>
          <w:p w:rsidR="00E372E7" w:rsidRDefault="00937FC2">
            <w:pPr>
              <w:pStyle w:val="CellBody"/>
            </w:pPr>
            <w:r w:rsidRPr="002E754D">
              <w:t>88e1</w:t>
            </w:r>
          </w:p>
        </w:tc>
      </w:tr>
      <w:tr w:rsidR="00937FC2" w:rsidRPr="002E754D" w:rsidTr="00937FC2">
        <w:trPr>
          <w:cantSplit/>
        </w:trPr>
        <w:tc>
          <w:tcPr>
            <w:tcW w:w="1320" w:type="dxa"/>
          </w:tcPr>
          <w:p w:rsidR="00937FC2" w:rsidRPr="002E754D" w:rsidRDefault="00937FC2" w:rsidP="00C55207">
            <w:pPr>
              <w:pStyle w:val="CellBody"/>
            </w:pPr>
            <w:r w:rsidRPr="002E754D">
              <w:t>MMV</w:t>
            </w:r>
          </w:p>
        </w:tc>
        <w:tc>
          <w:tcPr>
            <w:tcW w:w="1406" w:type="dxa"/>
          </w:tcPr>
          <w:p w:rsidR="00937FC2" w:rsidRPr="002E754D" w:rsidRDefault="00937FC2" w:rsidP="00C55207">
            <w:pPr>
              <w:pStyle w:val="CellBody"/>
              <w:jc w:val="center"/>
            </w:pPr>
            <w:r w:rsidRPr="002E754D">
              <w:t>1</w:t>
            </w:r>
          </w:p>
        </w:tc>
        <w:tc>
          <w:tcPr>
            <w:tcW w:w="3215" w:type="dxa"/>
          </w:tcPr>
          <w:p w:rsidR="00937FC2" w:rsidRPr="002E754D" w:rsidRDefault="00937FC2" w:rsidP="00C55207">
            <w:pPr>
              <w:pStyle w:val="CellBody"/>
            </w:pPr>
            <w:r w:rsidRPr="002E754D">
              <w:t>Management Message Version</w:t>
            </w:r>
          </w:p>
        </w:tc>
        <w:tc>
          <w:tcPr>
            <w:tcW w:w="2454" w:type="dxa"/>
          </w:tcPr>
          <w:p w:rsidR="00E372E7" w:rsidRDefault="00937FC2">
            <w:pPr>
              <w:pStyle w:val="CellBody"/>
            </w:pPr>
            <w:r w:rsidRPr="002E754D">
              <w:t>01</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MMTYPE</w:t>
            </w:r>
          </w:p>
        </w:tc>
        <w:tc>
          <w:tcPr>
            <w:tcW w:w="1406" w:type="dxa"/>
            <w:shd w:val="clear" w:color="auto" w:fill="F3F3F3"/>
          </w:tcPr>
          <w:p w:rsidR="00937FC2" w:rsidRPr="002E754D" w:rsidRDefault="00937FC2" w:rsidP="00C55207">
            <w:pPr>
              <w:pStyle w:val="CellBody"/>
              <w:jc w:val="center"/>
            </w:pPr>
            <w:r w:rsidRPr="002E754D">
              <w:t>2</w:t>
            </w:r>
          </w:p>
        </w:tc>
        <w:tc>
          <w:tcPr>
            <w:tcW w:w="3215" w:type="dxa"/>
            <w:shd w:val="clear" w:color="auto" w:fill="F3F3F3"/>
          </w:tcPr>
          <w:p w:rsidR="00937FC2" w:rsidRPr="002E754D" w:rsidRDefault="00937FC2" w:rsidP="00C55207">
            <w:pPr>
              <w:pStyle w:val="CellBody"/>
            </w:pPr>
            <w:r w:rsidRPr="002E754D">
              <w:t>Management Message Type</w:t>
            </w:r>
          </w:p>
        </w:tc>
        <w:tc>
          <w:tcPr>
            <w:tcW w:w="2454" w:type="dxa"/>
            <w:shd w:val="clear" w:color="auto" w:fill="F3F3F3"/>
          </w:tcPr>
          <w:p w:rsidR="00E372E7" w:rsidRDefault="00937FC2">
            <w:pPr>
              <w:pStyle w:val="CellBody"/>
            </w:pPr>
            <w:r w:rsidRPr="002E754D">
              <w:t>0C60</w:t>
            </w:r>
          </w:p>
          <w:p w:rsidR="00E372E7" w:rsidRDefault="00937FC2">
            <w:pPr>
              <w:pStyle w:val="CellBody"/>
            </w:pPr>
            <w:r w:rsidRPr="002E754D">
              <w:t>CM_GET_KEY.REQ</w:t>
            </w:r>
          </w:p>
        </w:tc>
      </w:tr>
      <w:tr w:rsidR="00937FC2" w:rsidRPr="002E754D" w:rsidTr="00937FC2">
        <w:trPr>
          <w:cantSplit/>
        </w:trPr>
        <w:tc>
          <w:tcPr>
            <w:tcW w:w="1320" w:type="dxa"/>
          </w:tcPr>
          <w:p w:rsidR="00937FC2" w:rsidRPr="002E754D" w:rsidRDefault="00937FC2" w:rsidP="00C55207">
            <w:pPr>
              <w:pStyle w:val="CellBody"/>
            </w:pPr>
            <w:r w:rsidRPr="002E754D">
              <w:t>FMI</w:t>
            </w:r>
          </w:p>
        </w:tc>
        <w:tc>
          <w:tcPr>
            <w:tcW w:w="1406" w:type="dxa"/>
          </w:tcPr>
          <w:p w:rsidR="00937FC2" w:rsidRPr="0001386E" w:rsidRDefault="00937FC2" w:rsidP="00C55207">
            <w:pPr>
              <w:pStyle w:val="CellBody"/>
              <w:jc w:val="center"/>
              <w:rPr>
                <w:shd w:val="clear" w:color="auto" w:fill="FFFFFF"/>
                <w:rtl/>
                <w:lang w:bidi="he-IL"/>
              </w:rPr>
            </w:pPr>
            <w:r w:rsidRPr="0001386E">
              <w:rPr>
                <w:shd w:val="clear" w:color="auto" w:fill="FFFFFF"/>
              </w:rPr>
              <w:t>2</w:t>
            </w:r>
          </w:p>
        </w:tc>
        <w:tc>
          <w:tcPr>
            <w:tcW w:w="3215" w:type="dxa"/>
          </w:tcPr>
          <w:p w:rsidR="00937FC2" w:rsidRPr="0001386E" w:rsidRDefault="00937FC2" w:rsidP="00C55207">
            <w:pPr>
              <w:pStyle w:val="CellBody"/>
              <w:rPr>
                <w:shd w:val="clear" w:color="auto" w:fill="FFFFFF"/>
              </w:rPr>
            </w:pPr>
            <w:r w:rsidRPr="0001386E">
              <w:rPr>
                <w:shd w:val="clear" w:color="auto" w:fill="FFFFFF"/>
              </w:rPr>
              <w:t>Fragmentation Management Information</w:t>
            </w:r>
          </w:p>
        </w:tc>
        <w:tc>
          <w:tcPr>
            <w:tcW w:w="2454" w:type="dxa"/>
          </w:tcPr>
          <w:p w:rsidR="00E372E7" w:rsidRDefault="00937FC2">
            <w:pPr>
              <w:pStyle w:val="CellBody"/>
              <w:rPr>
                <w:shd w:val="clear" w:color="auto" w:fill="FFFFFF"/>
              </w:rPr>
            </w:pPr>
            <w:r w:rsidRPr="0001386E">
              <w:rPr>
                <w:shd w:val="clear" w:color="auto" w:fill="FFFFFF"/>
              </w:rPr>
              <w:t>0000</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Request Type</w:t>
            </w:r>
          </w:p>
        </w:tc>
        <w:tc>
          <w:tcPr>
            <w:tcW w:w="1406" w:type="dxa"/>
            <w:shd w:val="clear" w:color="auto" w:fill="F3F3F3"/>
          </w:tcPr>
          <w:p w:rsidR="00937FC2" w:rsidRPr="002E754D" w:rsidRDefault="00937FC2" w:rsidP="00C55207">
            <w:pPr>
              <w:pStyle w:val="CellBody"/>
              <w:jc w:val="center"/>
            </w:pPr>
            <w:r w:rsidRPr="002E754D">
              <w:t>1</w:t>
            </w:r>
          </w:p>
        </w:tc>
        <w:tc>
          <w:tcPr>
            <w:tcW w:w="3215" w:type="dxa"/>
            <w:shd w:val="clear" w:color="auto" w:fill="F3F3F3"/>
          </w:tcPr>
          <w:p w:rsidR="00937FC2" w:rsidRPr="002E754D" w:rsidRDefault="00937FC2" w:rsidP="00C55207">
            <w:pPr>
              <w:pStyle w:val="CellBody"/>
            </w:pPr>
            <w:r w:rsidRPr="002E754D">
              <w:t>Request Type</w:t>
            </w:r>
          </w:p>
          <w:p w:rsidR="00E372E7" w:rsidRDefault="00937FC2">
            <w:pPr>
              <w:pStyle w:val="CellBody"/>
            </w:pPr>
            <w:r w:rsidRPr="002E754D">
              <w:t>0x00 = direct</w:t>
            </w:r>
          </w:p>
          <w:p w:rsidR="00E372E7" w:rsidRDefault="00937FC2">
            <w:pPr>
              <w:pStyle w:val="CellBody"/>
            </w:pPr>
            <w:r w:rsidRPr="002E754D">
              <w:t>0x01 = relayed</w:t>
            </w:r>
          </w:p>
          <w:p w:rsidR="00E372E7" w:rsidRDefault="00937FC2">
            <w:pPr>
              <w:pStyle w:val="CellBody"/>
            </w:pPr>
            <w:r w:rsidRPr="002E754D">
              <w:t>0x02 - 0xFF = reserved</w:t>
            </w:r>
          </w:p>
        </w:tc>
        <w:tc>
          <w:tcPr>
            <w:tcW w:w="2454" w:type="dxa"/>
            <w:shd w:val="clear" w:color="auto" w:fill="F3F3F3"/>
          </w:tcPr>
          <w:p w:rsidR="00E372E7" w:rsidRDefault="00937FC2">
            <w:pPr>
              <w:pStyle w:val="CellBody"/>
            </w:pPr>
            <w:r w:rsidRPr="002E754D">
              <w:t>00</w:t>
            </w:r>
          </w:p>
          <w:p w:rsidR="00E372E7" w:rsidRDefault="00937FC2">
            <w:pPr>
              <w:pStyle w:val="CellBody"/>
            </w:pPr>
            <w:r w:rsidRPr="002E754D">
              <w:t>direct</w:t>
            </w:r>
          </w:p>
        </w:tc>
      </w:tr>
      <w:tr w:rsidR="00937FC2" w:rsidRPr="002E754D" w:rsidTr="00937FC2">
        <w:trPr>
          <w:cantSplit/>
        </w:trPr>
        <w:tc>
          <w:tcPr>
            <w:tcW w:w="1320" w:type="dxa"/>
            <w:shd w:val="clear" w:color="auto" w:fill="auto"/>
          </w:tcPr>
          <w:p w:rsidR="00937FC2" w:rsidRPr="002E754D" w:rsidRDefault="00937FC2" w:rsidP="00C55207">
            <w:pPr>
              <w:pStyle w:val="CellBody"/>
            </w:pPr>
            <w:r w:rsidRPr="002E754D">
              <w:t>Requested Key Type</w:t>
            </w:r>
          </w:p>
        </w:tc>
        <w:tc>
          <w:tcPr>
            <w:tcW w:w="1406" w:type="dxa"/>
            <w:shd w:val="clear" w:color="auto" w:fill="auto"/>
          </w:tcPr>
          <w:p w:rsidR="00937FC2" w:rsidRPr="002E754D" w:rsidRDefault="00937FC2" w:rsidP="00C55207">
            <w:pPr>
              <w:pStyle w:val="CellBody"/>
              <w:jc w:val="center"/>
            </w:pPr>
            <w:r w:rsidRPr="002E754D">
              <w:t>1</w:t>
            </w:r>
          </w:p>
        </w:tc>
        <w:tc>
          <w:tcPr>
            <w:tcW w:w="3215" w:type="dxa"/>
            <w:shd w:val="clear" w:color="auto" w:fill="auto"/>
          </w:tcPr>
          <w:p w:rsidR="00937FC2" w:rsidRPr="002E754D" w:rsidRDefault="00937FC2" w:rsidP="00C55207">
            <w:pPr>
              <w:pStyle w:val="CellBody"/>
            </w:pPr>
            <w:r w:rsidRPr="002E754D">
              <w:t>Requested Key Type</w:t>
            </w:r>
          </w:p>
          <w:p w:rsidR="00E372E7" w:rsidRDefault="00937FC2">
            <w:pPr>
              <w:pStyle w:val="CellBody"/>
            </w:pPr>
            <w:r w:rsidRPr="002E754D">
              <w:t xml:space="preserve">Interpretation of this field is the same as in Section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w:t>
            </w:r>
          </w:p>
        </w:tc>
        <w:tc>
          <w:tcPr>
            <w:tcW w:w="2454" w:type="dxa"/>
            <w:shd w:val="clear" w:color="auto" w:fill="auto"/>
          </w:tcPr>
          <w:p w:rsidR="00E372E7" w:rsidRDefault="00937FC2">
            <w:pPr>
              <w:pStyle w:val="CellBody"/>
            </w:pPr>
            <w:r w:rsidRPr="002E754D">
              <w:t>04</w:t>
            </w:r>
          </w:p>
          <w:p w:rsidR="00E372E7" w:rsidRDefault="00937FC2">
            <w:pPr>
              <w:pStyle w:val="CellBody"/>
            </w:pPr>
            <w:r w:rsidRPr="002E754D">
              <w:t>Hash Key (Random-3072)</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NID</w:t>
            </w:r>
          </w:p>
        </w:tc>
        <w:tc>
          <w:tcPr>
            <w:tcW w:w="1406" w:type="dxa"/>
            <w:shd w:val="clear" w:color="auto" w:fill="F3F3F3"/>
          </w:tcPr>
          <w:p w:rsidR="00937FC2" w:rsidRPr="002E754D" w:rsidRDefault="00937FC2" w:rsidP="00C55207">
            <w:pPr>
              <w:pStyle w:val="CellBody"/>
              <w:jc w:val="center"/>
            </w:pPr>
            <w:r w:rsidRPr="002E754D">
              <w:t>7</w:t>
            </w:r>
          </w:p>
        </w:tc>
        <w:tc>
          <w:tcPr>
            <w:tcW w:w="3215" w:type="dxa"/>
            <w:shd w:val="clear" w:color="auto" w:fill="F3F3F3"/>
          </w:tcPr>
          <w:p w:rsidR="00937FC2" w:rsidRPr="002E754D" w:rsidRDefault="00937FC2" w:rsidP="00C55207">
            <w:pPr>
              <w:pStyle w:val="CellBody"/>
            </w:pPr>
            <w:r w:rsidRPr="002E754D">
              <w:t>Network ID of transmitter or NID of AVLN that transmitter wants to join.</w:t>
            </w:r>
          </w:p>
          <w:p w:rsidR="00E372E7" w:rsidRDefault="00937FC2">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c>
          <w:tcPr>
            <w:tcW w:w="2454" w:type="dxa"/>
            <w:shd w:val="clear" w:color="auto" w:fill="F3F3F3"/>
          </w:tcPr>
          <w:p w:rsidR="00E372E7" w:rsidRDefault="00937FC2">
            <w:pPr>
              <w:pStyle w:val="CellBody"/>
            </w:pPr>
            <w:r w:rsidRPr="002E754D">
              <w:t>3F5B4FDC4D3D05</w:t>
            </w:r>
          </w:p>
        </w:tc>
      </w:tr>
      <w:tr w:rsidR="00937FC2" w:rsidRPr="002E754D" w:rsidTr="00937FC2">
        <w:trPr>
          <w:cantSplit/>
        </w:trPr>
        <w:tc>
          <w:tcPr>
            <w:tcW w:w="1320" w:type="dxa"/>
            <w:shd w:val="clear" w:color="auto" w:fill="auto"/>
          </w:tcPr>
          <w:p w:rsidR="00937FC2" w:rsidRPr="002E754D" w:rsidRDefault="00937FC2" w:rsidP="00C55207">
            <w:pPr>
              <w:pStyle w:val="CellBody"/>
            </w:pPr>
            <w:r w:rsidRPr="002E754D">
              <w:t>My Nonce</w:t>
            </w:r>
          </w:p>
        </w:tc>
        <w:tc>
          <w:tcPr>
            <w:tcW w:w="1406" w:type="dxa"/>
            <w:shd w:val="clear" w:color="auto" w:fill="auto"/>
          </w:tcPr>
          <w:p w:rsidR="00937FC2" w:rsidRPr="002E754D" w:rsidRDefault="00937FC2" w:rsidP="00C55207">
            <w:pPr>
              <w:pStyle w:val="CellBody"/>
              <w:jc w:val="center"/>
            </w:pPr>
            <w:r w:rsidRPr="002E754D">
              <w:t>4</w:t>
            </w:r>
          </w:p>
        </w:tc>
        <w:tc>
          <w:tcPr>
            <w:tcW w:w="3215" w:type="dxa"/>
            <w:shd w:val="clear" w:color="auto" w:fill="auto"/>
          </w:tcPr>
          <w:p w:rsidR="00937FC2" w:rsidRPr="002E754D" w:rsidRDefault="00937FC2" w:rsidP="00C55207">
            <w:pPr>
              <w:pStyle w:val="CellBody"/>
            </w:pPr>
            <w:r w:rsidRPr="002E754D">
              <w:t>Random number that will be used to verify next message from other end (required for all methods).</w:t>
            </w:r>
          </w:p>
        </w:tc>
        <w:tc>
          <w:tcPr>
            <w:tcW w:w="2454" w:type="dxa"/>
            <w:shd w:val="clear" w:color="auto" w:fill="auto"/>
          </w:tcPr>
          <w:p w:rsidR="00E372E7" w:rsidRDefault="00937FC2">
            <w:pPr>
              <w:pStyle w:val="CellBody"/>
            </w:pPr>
            <w:r w:rsidRPr="002E754D">
              <w:t>FFEEDDCC</w:t>
            </w:r>
          </w:p>
        </w:tc>
      </w:tr>
      <w:tr w:rsidR="00937FC2" w:rsidRPr="002E754D" w:rsidTr="00937FC2">
        <w:trPr>
          <w:cantSplit/>
        </w:trPr>
        <w:tc>
          <w:tcPr>
            <w:tcW w:w="1320" w:type="dxa"/>
            <w:shd w:val="clear" w:color="auto" w:fill="F3F3F3"/>
          </w:tcPr>
          <w:p w:rsidR="00937FC2" w:rsidRPr="002E754D" w:rsidRDefault="00937FC2" w:rsidP="00C55207">
            <w:pPr>
              <w:pStyle w:val="CellBody"/>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3215" w:type="dxa"/>
            <w:shd w:val="clear" w:color="auto" w:fill="F3F3F3"/>
          </w:tcPr>
          <w:p w:rsidR="00937FC2" w:rsidRPr="002E754D" w:rsidRDefault="00937FC2" w:rsidP="00C55207">
            <w:pPr>
              <w:pStyle w:val="CellBody"/>
            </w:pPr>
            <w:r w:rsidRPr="002E754D">
              <w:t>Protocol ID</w:t>
            </w:r>
          </w:p>
        </w:tc>
        <w:tc>
          <w:tcPr>
            <w:tcW w:w="2454" w:type="dxa"/>
            <w:shd w:val="clear" w:color="auto" w:fill="F3F3F3"/>
          </w:tcPr>
          <w:p w:rsidR="00E372E7" w:rsidRDefault="00937FC2">
            <w:pPr>
              <w:pStyle w:val="CellBody"/>
            </w:pPr>
            <w:r w:rsidRPr="002E754D">
              <w:t>03</w:t>
            </w:r>
          </w:p>
          <w:p w:rsidR="00E372E7" w:rsidRDefault="00937FC2">
            <w:pPr>
              <w:pStyle w:val="CellBody"/>
            </w:pPr>
            <w:r w:rsidRPr="002E754D">
              <w:rPr>
                <w:snapToGrid w:val="0"/>
              </w:rPr>
              <w:t>Provision STA with NMK using UKE</w:t>
            </w:r>
          </w:p>
        </w:tc>
      </w:tr>
      <w:tr w:rsidR="00937FC2" w:rsidRPr="002E754D" w:rsidTr="00937FC2">
        <w:trPr>
          <w:cantSplit/>
        </w:trPr>
        <w:tc>
          <w:tcPr>
            <w:tcW w:w="1320" w:type="dxa"/>
          </w:tcPr>
          <w:p w:rsidR="00937FC2" w:rsidRPr="002E754D" w:rsidRDefault="00937FC2" w:rsidP="00C55207">
            <w:pPr>
              <w:pStyle w:val="CellBody"/>
            </w:pPr>
            <w:r w:rsidRPr="002E754D">
              <w:t>PRN</w:t>
            </w:r>
          </w:p>
        </w:tc>
        <w:tc>
          <w:tcPr>
            <w:tcW w:w="1406" w:type="dxa"/>
          </w:tcPr>
          <w:p w:rsidR="00937FC2" w:rsidRPr="002E754D" w:rsidRDefault="00937FC2" w:rsidP="00C55207">
            <w:pPr>
              <w:pStyle w:val="CellBody"/>
              <w:jc w:val="center"/>
            </w:pPr>
            <w:r w:rsidRPr="002E754D">
              <w:t>2</w:t>
            </w:r>
          </w:p>
        </w:tc>
        <w:tc>
          <w:tcPr>
            <w:tcW w:w="3215" w:type="dxa"/>
          </w:tcPr>
          <w:p w:rsidR="00937FC2" w:rsidRPr="002E754D" w:rsidRDefault="00937FC2" w:rsidP="00C55207">
            <w:pPr>
              <w:pStyle w:val="CellBody"/>
            </w:pPr>
            <w:r w:rsidRPr="002E754D">
              <w:t>Protocol Run Number</w:t>
            </w:r>
          </w:p>
        </w:tc>
        <w:tc>
          <w:tcPr>
            <w:tcW w:w="2454" w:type="dxa"/>
          </w:tcPr>
          <w:p w:rsidR="00E372E7" w:rsidRDefault="00937FC2">
            <w:pPr>
              <w:pStyle w:val="CellBody"/>
            </w:pPr>
            <w:r w:rsidRPr="002E754D">
              <w:t>AB34</w:t>
            </w:r>
          </w:p>
        </w:tc>
      </w:tr>
      <w:tr w:rsidR="00937FC2" w:rsidRPr="002E754D" w:rsidTr="00937FC2">
        <w:trPr>
          <w:cantSplit/>
        </w:trPr>
        <w:tc>
          <w:tcPr>
            <w:tcW w:w="1320" w:type="dxa"/>
            <w:tcBorders>
              <w:bottom w:val="single" w:sz="4" w:space="0" w:color="auto"/>
            </w:tcBorders>
            <w:shd w:val="clear" w:color="auto" w:fill="F3F3F3"/>
          </w:tcPr>
          <w:p w:rsidR="00937FC2" w:rsidRPr="002E754D" w:rsidRDefault="00937FC2" w:rsidP="00C55207">
            <w:pPr>
              <w:pStyle w:val="CellBody"/>
            </w:pPr>
            <w:r w:rsidRPr="002E754D">
              <w:t>PMN</w:t>
            </w:r>
          </w:p>
        </w:tc>
        <w:tc>
          <w:tcPr>
            <w:tcW w:w="1406" w:type="dxa"/>
            <w:tcBorders>
              <w:bottom w:val="single" w:sz="4" w:space="0" w:color="auto"/>
            </w:tcBorders>
            <w:shd w:val="clear" w:color="auto" w:fill="F3F3F3"/>
          </w:tcPr>
          <w:p w:rsidR="00937FC2" w:rsidRPr="002E754D" w:rsidRDefault="00937FC2" w:rsidP="00C55207">
            <w:pPr>
              <w:pStyle w:val="CellBody"/>
              <w:jc w:val="center"/>
            </w:pPr>
            <w:r w:rsidRPr="002E754D">
              <w:t>1</w:t>
            </w:r>
          </w:p>
        </w:tc>
        <w:tc>
          <w:tcPr>
            <w:tcW w:w="3215" w:type="dxa"/>
            <w:tcBorders>
              <w:bottom w:val="single" w:sz="4" w:space="0" w:color="auto"/>
            </w:tcBorders>
            <w:shd w:val="clear" w:color="auto" w:fill="F3F3F3"/>
          </w:tcPr>
          <w:p w:rsidR="00937FC2" w:rsidRPr="002E754D" w:rsidRDefault="00937FC2" w:rsidP="00C55207">
            <w:pPr>
              <w:pStyle w:val="CellBody"/>
            </w:pPr>
            <w:r w:rsidRPr="002E754D">
              <w:t>Protocol Message Number</w:t>
            </w:r>
          </w:p>
        </w:tc>
        <w:tc>
          <w:tcPr>
            <w:tcW w:w="2454" w:type="dxa"/>
            <w:tcBorders>
              <w:bottom w:val="single" w:sz="4" w:space="0" w:color="auto"/>
            </w:tcBorders>
            <w:shd w:val="clear" w:color="auto" w:fill="F3F3F3"/>
          </w:tcPr>
          <w:p w:rsidR="00E372E7" w:rsidRDefault="00937FC2">
            <w:pPr>
              <w:pStyle w:val="CellBody"/>
            </w:pPr>
            <w:r w:rsidRPr="002E754D">
              <w:t>01</w:t>
            </w:r>
          </w:p>
        </w:tc>
      </w:tr>
      <w:tr w:rsidR="00937FC2" w:rsidRPr="002E754D" w:rsidTr="00937FC2">
        <w:trPr>
          <w:cantSplit/>
        </w:trPr>
        <w:tc>
          <w:tcPr>
            <w:tcW w:w="1320" w:type="dxa"/>
            <w:tcBorders>
              <w:top w:val="single" w:sz="4" w:space="0" w:color="auto"/>
              <w:bottom w:val="single" w:sz="4" w:space="0" w:color="auto"/>
            </w:tcBorders>
            <w:shd w:val="clear" w:color="auto" w:fill="auto"/>
          </w:tcPr>
          <w:p w:rsidR="00937FC2" w:rsidRPr="002E754D" w:rsidRDefault="00937FC2" w:rsidP="00C55207">
            <w:pPr>
              <w:pStyle w:val="CellBody"/>
            </w:pPr>
            <w:r w:rsidRPr="002E754D">
              <w:t>HASH KEY</w:t>
            </w:r>
          </w:p>
        </w:tc>
        <w:tc>
          <w:tcPr>
            <w:tcW w:w="1406" w:type="dxa"/>
            <w:tcBorders>
              <w:top w:val="single" w:sz="4" w:space="0" w:color="auto"/>
              <w:bottom w:val="single" w:sz="4" w:space="0" w:color="auto"/>
            </w:tcBorders>
            <w:shd w:val="clear" w:color="auto" w:fill="auto"/>
          </w:tcPr>
          <w:p w:rsidR="00937FC2" w:rsidRPr="002E754D" w:rsidRDefault="00937FC2" w:rsidP="00C55207">
            <w:pPr>
              <w:pStyle w:val="CellBody"/>
              <w:jc w:val="center"/>
            </w:pPr>
            <w:r w:rsidRPr="002E754D">
              <w:t>var</w:t>
            </w:r>
          </w:p>
        </w:tc>
        <w:tc>
          <w:tcPr>
            <w:tcW w:w="3215" w:type="dxa"/>
            <w:tcBorders>
              <w:top w:val="single" w:sz="4" w:space="0" w:color="auto"/>
              <w:bottom w:val="single" w:sz="4" w:space="0" w:color="auto"/>
            </w:tcBorders>
            <w:shd w:val="clear" w:color="auto" w:fill="auto"/>
          </w:tcPr>
          <w:p w:rsidR="00937FC2" w:rsidRPr="002E754D" w:rsidRDefault="00937FC2" w:rsidP="00C55207">
            <w:pPr>
              <w:pStyle w:val="CellBody"/>
              <w:rPr>
                <w:rtl/>
                <w:lang w:bidi="he-IL"/>
              </w:rPr>
            </w:pPr>
            <w:r w:rsidRPr="002E754D">
              <w:t xml:space="preserve">Hash Key is present only when Requested Key Type is </w:t>
            </w:r>
            <w:r w:rsidRPr="0001386E">
              <w:rPr>
                <w:shd w:val="clear" w:color="auto" w:fill="FFFFFF"/>
              </w:rPr>
              <w:t>HASH KEY</w:t>
            </w:r>
          </w:p>
        </w:tc>
        <w:tc>
          <w:tcPr>
            <w:tcW w:w="2454" w:type="dxa"/>
            <w:tcBorders>
              <w:top w:val="single" w:sz="4" w:space="0" w:color="auto"/>
              <w:bottom w:val="single" w:sz="4" w:space="0" w:color="auto"/>
            </w:tcBorders>
            <w:shd w:val="clear" w:color="auto" w:fill="auto"/>
          </w:tcPr>
          <w:p w:rsidR="00E372E7" w:rsidRDefault="00937FC2">
            <w:pPr>
              <w:pStyle w:val="CellBody"/>
              <w:rPr>
                <w:rtl/>
                <w:lang w:bidi="he-IL"/>
              </w:rPr>
            </w:pPr>
            <w:r w:rsidRPr="002E754D">
              <w:rPr>
                <w:lang w:bidi="he-IL"/>
              </w:rPr>
              <w:t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w:t>
            </w:r>
          </w:p>
        </w:tc>
      </w:tr>
    </w:tbl>
    <w:p w:rsidR="00585E53" w:rsidRPr="002E754D" w:rsidRDefault="00585E53" w:rsidP="00C55207">
      <w:pPr>
        <w:pStyle w:val="Heading3"/>
      </w:pPr>
      <w:bookmarkStart w:id="77" w:name="_Toc121671643"/>
      <w:bookmarkStart w:id="78" w:name="_Toc258243002"/>
      <w:r w:rsidRPr="002E754D">
        <w:t>CM_GET_KEY.CNF</w:t>
      </w:r>
      <w:bookmarkEnd w:id="77"/>
      <w:bookmarkEnd w:id="78"/>
      <w:r w:rsidR="00031744" w:rsidRPr="002E754D">
        <w:fldChar w:fldCharType="begin"/>
      </w:r>
      <w:r w:rsidR="00403353" w:rsidRPr="002E754D">
        <w:instrText xml:space="preserve"> XE "CM_GET_KEY.CNF provisioning NMK using UKE" </w:instrText>
      </w:r>
      <w:r w:rsidR="00031744" w:rsidRPr="002E754D">
        <w:fldChar w:fldCharType="end"/>
      </w:r>
    </w:p>
    <w:p w:rsidR="00D01365" w:rsidRDefault="00C14F4F">
      <w:pPr>
        <w:pStyle w:val="TableTitle"/>
      </w:pPr>
      <w:bookmarkStart w:id="79" w:name="_Toc314918462"/>
      <w:bookmarkStart w:id="80" w:name="_Ref140689286"/>
      <w:bookmarkStart w:id="81" w:name="_Toc121672170"/>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8</w:t>
      </w:r>
      <w:r w:rsidR="00031744">
        <w:fldChar w:fldCharType="end"/>
      </w:r>
      <w:r>
        <w:t xml:space="preserve">: </w:t>
      </w:r>
      <w:r w:rsidRPr="002E754D">
        <w:t>CM_GET_KEY.CNF Provisioning NMK Using UKE – Message 2</w:t>
      </w:r>
      <w:bookmarkEnd w:id="79"/>
    </w:p>
    <w:tbl>
      <w:tblPr>
        <w:tblW w:w="8275"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1195"/>
        <w:gridCol w:w="3240"/>
        <w:gridCol w:w="2640"/>
      </w:tblGrid>
      <w:tr w:rsidR="00937FC2" w:rsidRPr="002E754D" w:rsidTr="00937FC2">
        <w:trPr>
          <w:cantSplit/>
          <w:tblHeader/>
        </w:trPr>
        <w:tc>
          <w:tcPr>
            <w:tcW w:w="1200" w:type="dxa"/>
            <w:shd w:val="clear" w:color="auto" w:fill="E6E6E6"/>
          </w:tcPr>
          <w:bookmarkEnd w:id="80"/>
          <w:bookmarkEnd w:id="81"/>
          <w:p w:rsidR="00937FC2" w:rsidRPr="002E754D" w:rsidRDefault="00937FC2" w:rsidP="00C55207">
            <w:pPr>
              <w:pStyle w:val="CellHeading"/>
              <w:keepNext/>
            </w:pPr>
            <w:r w:rsidRPr="002E754D">
              <w:t>Field</w:t>
            </w:r>
          </w:p>
        </w:tc>
        <w:tc>
          <w:tcPr>
            <w:tcW w:w="1195" w:type="dxa"/>
            <w:shd w:val="clear" w:color="auto" w:fill="E6E6E6"/>
          </w:tcPr>
          <w:p w:rsidR="00E372E7" w:rsidRDefault="00937FC2">
            <w:pPr>
              <w:pStyle w:val="CellHeading"/>
              <w:keepNext/>
            </w:pPr>
            <w:r w:rsidRPr="002E754D">
              <w:t>Field Size (Octets)</w:t>
            </w:r>
          </w:p>
        </w:tc>
        <w:tc>
          <w:tcPr>
            <w:tcW w:w="3240" w:type="dxa"/>
            <w:shd w:val="clear" w:color="auto" w:fill="E6E6E6"/>
          </w:tcPr>
          <w:p w:rsidR="00E372E7" w:rsidRDefault="00937FC2">
            <w:pPr>
              <w:pStyle w:val="CellHeading"/>
              <w:keepNext/>
            </w:pPr>
            <w:r w:rsidRPr="002E754D">
              <w:t>Definition</w:t>
            </w:r>
          </w:p>
        </w:tc>
        <w:tc>
          <w:tcPr>
            <w:tcW w:w="2640" w:type="dxa"/>
            <w:shd w:val="clear" w:color="auto" w:fill="E6E6E6"/>
          </w:tcPr>
          <w:p w:rsidR="00E372E7" w:rsidRDefault="00937FC2">
            <w:pPr>
              <w:pStyle w:val="CellHeading"/>
              <w:keepNext/>
            </w:pPr>
            <w:r w:rsidRPr="002E754D">
              <w:t>Example Value</w:t>
            </w:r>
          </w:p>
          <w:p w:rsidR="00E372E7" w:rsidRDefault="00937FC2">
            <w:pPr>
              <w:pStyle w:val="CellHeading"/>
              <w:keepNext/>
            </w:pPr>
            <w:r w:rsidRPr="002E754D">
              <w:t>(Left Octet = LSByte)</w:t>
            </w:r>
          </w:p>
        </w:tc>
      </w:tr>
      <w:tr w:rsidR="00937FC2" w:rsidRPr="002E754D" w:rsidTr="00937FC2">
        <w:trPr>
          <w:cantSplit/>
        </w:trPr>
        <w:tc>
          <w:tcPr>
            <w:tcW w:w="1200" w:type="dxa"/>
          </w:tcPr>
          <w:p w:rsidR="00937FC2" w:rsidRPr="002E754D" w:rsidRDefault="00937FC2" w:rsidP="00C55207">
            <w:pPr>
              <w:pStyle w:val="CellBody"/>
              <w:keepNext/>
              <w:jc w:val="center"/>
            </w:pPr>
            <w:r w:rsidRPr="002E754D">
              <w:t>ODA</w:t>
            </w:r>
          </w:p>
        </w:tc>
        <w:tc>
          <w:tcPr>
            <w:tcW w:w="1195" w:type="dxa"/>
          </w:tcPr>
          <w:p w:rsidR="00937FC2" w:rsidRPr="002E754D" w:rsidRDefault="00937FC2" w:rsidP="00C55207">
            <w:pPr>
              <w:pStyle w:val="CellBody"/>
              <w:keepNext/>
              <w:jc w:val="center"/>
            </w:pPr>
            <w:r w:rsidRPr="002E754D">
              <w:t>6</w:t>
            </w:r>
          </w:p>
        </w:tc>
        <w:tc>
          <w:tcPr>
            <w:tcW w:w="3240" w:type="dxa"/>
          </w:tcPr>
          <w:p w:rsidR="00937FC2" w:rsidRPr="002E754D" w:rsidRDefault="00937FC2" w:rsidP="00C55207">
            <w:pPr>
              <w:pStyle w:val="CellBody"/>
              <w:keepNext/>
            </w:pPr>
            <w:r w:rsidRPr="002E754D">
              <w:t>Original Destination Address</w:t>
            </w:r>
          </w:p>
        </w:tc>
        <w:tc>
          <w:tcPr>
            <w:tcW w:w="2640" w:type="dxa"/>
          </w:tcPr>
          <w:p w:rsidR="00E372E7" w:rsidRDefault="00937FC2">
            <w:pPr>
              <w:pStyle w:val="CellBody"/>
              <w:keepNext/>
            </w:pPr>
            <w:r w:rsidRPr="002E754D">
              <w:t>004647484950</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OSA</w:t>
            </w:r>
          </w:p>
        </w:tc>
        <w:tc>
          <w:tcPr>
            <w:tcW w:w="1195" w:type="dxa"/>
            <w:shd w:val="clear" w:color="auto" w:fill="F3F3F3"/>
          </w:tcPr>
          <w:p w:rsidR="00937FC2" w:rsidRPr="002E754D" w:rsidRDefault="00937FC2" w:rsidP="00C55207">
            <w:pPr>
              <w:pStyle w:val="CellBody"/>
              <w:keepNext/>
              <w:jc w:val="center"/>
            </w:pPr>
            <w:r w:rsidRPr="002E754D">
              <w:t>6</w:t>
            </w:r>
          </w:p>
        </w:tc>
        <w:tc>
          <w:tcPr>
            <w:tcW w:w="3240" w:type="dxa"/>
            <w:shd w:val="clear" w:color="auto" w:fill="F3F3F3"/>
          </w:tcPr>
          <w:p w:rsidR="00937FC2" w:rsidRPr="002E754D" w:rsidRDefault="00937FC2" w:rsidP="00C55207">
            <w:pPr>
              <w:pStyle w:val="CellBody"/>
              <w:keepNext/>
            </w:pPr>
            <w:r w:rsidRPr="002E754D">
              <w:t>Original Source Address</w:t>
            </w:r>
          </w:p>
        </w:tc>
        <w:tc>
          <w:tcPr>
            <w:tcW w:w="2640" w:type="dxa"/>
            <w:shd w:val="clear" w:color="auto" w:fill="F3F3F3"/>
          </w:tcPr>
          <w:p w:rsidR="00E372E7" w:rsidRDefault="00937FC2">
            <w:pPr>
              <w:pStyle w:val="CellBody"/>
              <w:keepNext/>
            </w:pPr>
            <w:r w:rsidRPr="002E754D">
              <w:t>003132333435</w:t>
            </w:r>
          </w:p>
        </w:tc>
      </w:tr>
      <w:tr w:rsidR="00937FC2" w:rsidRPr="002E754D" w:rsidTr="00937FC2">
        <w:trPr>
          <w:cantSplit/>
        </w:trPr>
        <w:tc>
          <w:tcPr>
            <w:tcW w:w="1200" w:type="dxa"/>
          </w:tcPr>
          <w:p w:rsidR="00937FC2" w:rsidRPr="002E754D" w:rsidRDefault="00937FC2" w:rsidP="00C55207">
            <w:pPr>
              <w:pStyle w:val="CellBody"/>
              <w:keepNext/>
              <w:jc w:val="center"/>
            </w:pPr>
            <w:r w:rsidRPr="002E754D">
              <w:t>VLAN Tag</w:t>
            </w:r>
          </w:p>
        </w:tc>
        <w:tc>
          <w:tcPr>
            <w:tcW w:w="1195" w:type="dxa"/>
          </w:tcPr>
          <w:p w:rsidR="00937FC2" w:rsidRPr="002E754D" w:rsidRDefault="00937FC2" w:rsidP="00C55207">
            <w:pPr>
              <w:pStyle w:val="CellBody"/>
              <w:keepNext/>
              <w:jc w:val="center"/>
            </w:pPr>
            <w:r w:rsidRPr="002E754D">
              <w:t>0 or 4</w:t>
            </w:r>
          </w:p>
        </w:tc>
        <w:tc>
          <w:tcPr>
            <w:tcW w:w="3240" w:type="dxa"/>
          </w:tcPr>
          <w:p w:rsidR="00937FC2" w:rsidRPr="002E754D" w:rsidRDefault="00937FC2" w:rsidP="00C55207">
            <w:pPr>
              <w:pStyle w:val="CellBody"/>
              <w:keepNext/>
            </w:pPr>
            <w:r w:rsidRPr="002E754D">
              <w:t>IEEE 802.1Q VLAN Tag (optional)</w:t>
            </w:r>
          </w:p>
        </w:tc>
        <w:tc>
          <w:tcPr>
            <w:tcW w:w="2640" w:type="dxa"/>
          </w:tcPr>
          <w:p w:rsidR="00E372E7" w:rsidRDefault="00937FC2">
            <w:pPr>
              <w:pStyle w:val="CellBody"/>
              <w:keepNext/>
            </w:pPr>
            <w:r w:rsidRPr="002E754D">
              <w:t>None</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MTYPE</w:t>
            </w:r>
          </w:p>
        </w:tc>
        <w:tc>
          <w:tcPr>
            <w:tcW w:w="1195" w:type="dxa"/>
            <w:shd w:val="clear" w:color="auto" w:fill="F3F3F3"/>
          </w:tcPr>
          <w:p w:rsidR="00937FC2" w:rsidRPr="002E754D" w:rsidRDefault="00937FC2" w:rsidP="00C55207">
            <w:pPr>
              <w:pStyle w:val="CellBody"/>
              <w:keepNext/>
              <w:jc w:val="center"/>
            </w:pPr>
            <w:r w:rsidRPr="002E754D">
              <w:t>2</w:t>
            </w:r>
          </w:p>
        </w:tc>
        <w:tc>
          <w:tcPr>
            <w:tcW w:w="3240" w:type="dxa"/>
            <w:shd w:val="clear" w:color="auto" w:fill="F3F3F3"/>
          </w:tcPr>
          <w:p w:rsidR="00937FC2" w:rsidRPr="002E754D" w:rsidRDefault="00937FC2" w:rsidP="00C55207">
            <w:pPr>
              <w:pStyle w:val="CellBody"/>
              <w:keepNext/>
            </w:pPr>
            <w:r w:rsidRPr="002E754D">
              <w:t>0x88e1 (IEEE-assigned Ethertype)</w:t>
            </w:r>
          </w:p>
        </w:tc>
        <w:tc>
          <w:tcPr>
            <w:tcW w:w="2640" w:type="dxa"/>
            <w:shd w:val="clear" w:color="auto" w:fill="F3F3F3"/>
          </w:tcPr>
          <w:p w:rsidR="00E372E7" w:rsidRDefault="00937FC2">
            <w:pPr>
              <w:pStyle w:val="CellBody"/>
              <w:keepNext/>
            </w:pPr>
            <w:r w:rsidRPr="002E754D">
              <w:t>88e1</w:t>
            </w:r>
          </w:p>
        </w:tc>
      </w:tr>
      <w:tr w:rsidR="00937FC2" w:rsidRPr="002E754D" w:rsidTr="00937FC2">
        <w:trPr>
          <w:cantSplit/>
        </w:trPr>
        <w:tc>
          <w:tcPr>
            <w:tcW w:w="1200" w:type="dxa"/>
          </w:tcPr>
          <w:p w:rsidR="00937FC2" w:rsidRPr="002E754D" w:rsidRDefault="00937FC2" w:rsidP="00C55207">
            <w:pPr>
              <w:pStyle w:val="CellBody"/>
              <w:keepNext/>
              <w:jc w:val="center"/>
            </w:pPr>
            <w:r w:rsidRPr="002E754D">
              <w:t>MMV</w:t>
            </w:r>
          </w:p>
        </w:tc>
        <w:tc>
          <w:tcPr>
            <w:tcW w:w="1195" w:type="dxa"/>
          </w:tcPr>
          <w:p w:rsidR="00937FC2" w:rsidRPr="002E754D" w:rsidRDefault="00937FC2" w:rsidP="00C55207">
            <w:pPr>
              <w:pStyle w:val="CellBody"/>
              <w:keepNext/>
              <w:jc w:val="center"/>
            </w:pPr>
            <w:r w:rsidRPr="002E754D">
              <w:t>1</w:t>
            </w:r>
          </w:p>
        </w:tc>
        <w:tc>
          <w:tcPr>
            <w:tcW w:w="3240" w:type="dxa"/>
          </w:tcPr>
          <w:p w:rsidR="00937FC2" w:rsidRPr="002E754D" w:rsidRDefault="00937FC2" w:rsidP="00C55207">
            <w:pPr>
              <w:pStyle w:val="CellBody"/>
              <w:keepNext/>
            </w:pPr>
            <w:r w:rsidRPr="002E754D">
              <w:t>Management Message Version</w:t>
            </w:r>
          </w:p>
        </w:tc>
        <w:tc>
          <w:tcPr>
            <w:tcW w:w="2640" w:type="dxa"/>
          </w:tcPr>
          <w:p w:rsidR="00E372E7" w:rsidRDefault="00937FC2">
            <w:pPr>
              <w:pStyle w:val="CellBody"/>
              <w:keepNext/>
            </w:pPr>
            <w:r w:rsidRPr="002E754D">
              <w:t>01</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MMTYPE</w:t>
            </w:r>
          </w:p>
        </w:tc>
        <w:tc>
          <w:tcPr>
            <w:tcW w:w="1195" w:type="dxa"/>
            <w:shd w:val="clear" w:color="auto" w:fill="F3F3F3"/>
          </w:tcPr>
          <w:p w:rsidR="00937FC2" w:rsidRPr="002E754D" w:rsidRDefault="00937FC2" w:rsidP="00C55207">
            <w:pPr>
              <w:pStyle w:val="CellBody"/>
              <w:keepNext/>
              <w:jc w:val="center"/>
            </w:pPr>
            <w:r w:rsidRPr="002E754D">
              <w:t>2</w:t>
            </w:r>
          </w:p>
        </w:tc>
        <w:tc>
          <w:tcPr>
            <w:tcW w:w="3240" w:type="dxa"/>
            <w:shd w:val="clear" w:color="auto" w:fill="F3F3F3"/>
          </w:tcPr>
          <w:p w:rsidR="00937FC2" w:rsidRPr="002E754D" w:rsidRDefault="00937FC2" w:rsidP="00C55207">
            <w:pPr>
              <w:pStyle w:val="CellBody"/>
              <w:keepNext/>
            </w:pPr>
            <w:r w:rsidRPr="002E754D">
              <w:t>Management Message Type</w:t>
            </w:r>
          </w:p>
        </w:tc>
        <w:tc>
          <w:tcPr>
            <w:tcW w:w="2640" w:type="dxa"/>
            <w:shd w:val="clear" w:color="auto" w:fill="F3F3F3"/>
          </w:tcPr>
          <w:p w:rsidR="00E372E7" w:rsidRDefault="00937FC2">
            <w:pPr>
              <w:pStyle w:val="CellBody"/>
              <w:keepNext/>
            </w:pPr>
            <w:r w:rsidRPr="002E754D">
              <w:t>0D60</w:t>
            </w:r>
          </w:p>
          <w:p w:rsidR="00E372E7" w:rsidRDefault="00937FC2">
            <w:pPr>
              <w:pStyle w:val="CellBody"/>
              <w:keepNext/>
            </w:pPr>
            <w:r w:rsidRPr="002E754D">
              <w:t>CM_GET_KEY.CNF</w:t>
            </w:r>
          </w:p>
        </w:tc>
      </w:tr>
      <w:tr w:rsidR="00937FC2" w:rsidRPr="002E754D" w:rsidTr="00937FC2">
        <w:trPr>
          <w:cantSplit/>
        </w:trPr>
        <w:tc>
          <w:tcPr>
            <w:tcW w:w="1200" w:type="dxa"/>
          </w:tcPr>
          <w:p w:rsidR="00937FC2" w:rsidRPr="002E754D" w:rsidRDefault="00937FC2" w:rsidP="00C55207">
            <w:pPr>
              <w:pStyle w:val="CellBody"/>
              <w:keepNext/>
              <w:jc w:val="center"/>
            </w:pPr>
            <w:r w:rsidRPr="002E754D">
              <w:t>FMI</w:t>
            </w:r>
          </w:p>
        </w:tc>
        <w:tc>
          <w:tcPr>
            <w:tcW w:w="1195" w:type="dxa"/>
          </w:tcPr>
          <w:p w:rsidR="00937FC2" w:rsidRPr="0001386E" w:rsidRDefault="00937FC2" w:rsidP="00C55207">
            <w:pPr>
              <w:pStyle w:val="CellBody"/>
              <w:keepNext/>
              <w:jc w:val="center"/>
              <w:rPr>
                <w:shd w:val="clear" w:color="auto" w:fill="FFFFFF"/>
              </w:rPr>
            </w:pPr>
            <w:r w:rsidRPr="0001386E">
              <w:rPr>
                <w:shd w:val="clear" w:color="auto" w:fill="FFFFFF"/>
              </w:rPr>
              <w:t>2</w:t>
            </w:r>
          </w:p>
        </w:tc>
        <w:tc>
          <w:tcPr>
            <w:tcW w:w="3240" w:type="dxa"/>
          </w:tcPr>
          <w:p w:rsidR="00937FC2" w:rsidRPr="0001386E" w:rsidRDefault="00937FC2" w:rsidP="00C55207">
            <w:pPr>
              <w:pStyle w:val="CellBody"/>
              <w:keepNext/>
              <w:rPr>
                <w:shd w:val="clear" w:color="auto" w:fill="FFFFFF"/>
              </w:rPr>
            </w:pPr>
            <w:r w:rsidRPr="0001386E">
              <w:rPr>
                <w:shd w:val="clear" w:color="auto" w:fill="FFFFFF"/>
              </w:rPr>
              <w:t>Fragmentation Management Information</w:t>
            </w:r>
          </w:p>
        </w:tc>
        <w:tc>
          <w:tcPr>
            <w:tcW w:w="2640" w:type="dxa"/>
          </w:tcPr>
          <w:p w:rsidR="00E372E7" w:rsidRDefault="00937FC2">
            <w:pPr>
              <w:pStyle w:val="CellBody"/>
              <w:keepNext/>
              <w:rPr>
                <w:shd w:val="clear" w:color="auto" w:fill="FFFFFF"/>
              </w:rPr>
            </w:pPr>
            <w:r w:rsidRPr="0001386E">
              <w:rPr>
                <w:shd w:val="clear" w:color="auto" w:fill="FFFFFF"/>
              </w:rPr>
              <w:t>0000</w:t>
            </w:r>
          </w:p>
        </w:tc>
      </w:tr>
      <w:tr w:rsidR="00937FC2" w:rsidRPr="002E754D" w:rsidTr="00937FC2">
        <w:trPr>
          <w:cantSplit/>
        </w:trPr>
        <w:tc>
          <w:tcPr>
            <w:tcW w:w="1200" w:type="dxa"/>
            <w:shd w:val="clear" w:color="auto" w:fill="F3F3F3"/>
          </w:tcPr>
          <w:p w:rsidR="00937FC2" w:rsidRPr="002E754D" w:rsidRDefault="00937FC2" w:rsidP="00C55207">
            <w:pPr>
              <w:pStyle w:val="CellBody"/>
              <w:keepNext/>
              <w:jc w:val="center"/>
            </w:pPr>
            <w:r w:rsidRPr="002E754D">
              <w:t>Result</w:t>
            </w:r>
          </w:p>
        </w:tc>
        <w:tc>
          <w:tcPr>
            <w:tcW w:w="1195" w:type="dxa"/>
            <w:shd w:val="clear" w:color="auto" w:fill="F3F3F3"/>
          </w:tcPr>
          <w:p w:rsidR="00937FC2" w:rsidRPr="002E754D" w:rsidRDefault="00937FC2" w:rsidP="00C55207">
            <w:pPr>
              <w:pStyle w:val="CellBody"/>
              <w:keepNext/>
              <w:jc w:val="center"/>
            </w:pPr>
            <w:r w:rsidRPr="002E754D">
              <w:t>1</w:t>
            </w:r>
          </w:p>
        </w:tc>
        <w:tc>
          <w:tcPr>
            <w:tcW w:w="3240" w:type="dxa"/>
            <w:shd w:val="clear" w:color="auto" w:fill="F3F3F3"/>
          </w:tcPr>
          <w:p w:rsidR="00937FC2" w:rsidRPr="002E754D" w:rsidRDefault="00937FC2" w:rsidP="00C55207">
            <w:pPr>
              <w:pStyle w:val="CellBody"/>
              <w:keepNext/>
            </w:pPr>
            <w:r w:rsidRPr="002E754D">
              <w:t>Result</w:t>
            </w:r>
          </w:p>
          <w:p w:rsidR="00E372E7" w:rsidRDefault="00937FC2">
            <w:pPr>
              <w:pStyle w:val="CellBody"/>
              <w:keepNext/>
            </w:pPr>
            <w:r w:rsidRPr="002E754D">
              <w:t>0x00 = key granted</w:t>
            </w:r>
          </w:p>
          <w:p w:rsidR="00E372E7" w:rsidRDefault="00937FC2">
            <w:pPr>
              <w:pStyle w:val="CellBody"/>
              <w:keepNext/>
            </w:pPr>
            <w:r w:rsidRPr="002E754D">
              <w:t>0x01 = request refused</w:t>
            </w:r>
          </w:p>
          <w:p w:rsidR="00E372E7" w:rsidRDefault="00937FC2">
            <w:pPr>
              <w:pStyle w:val="CellBody"/>
              <w:keepNext/>
            </w:pPr>
            <w:r>
              <w:t>0x02 = unsupported method/key type</w:t>
            </w:r>
          </w:p>
          <w:p w:rsidR="00E372E7" w:rsidRDefault="00937FC2">
            <w:pPr>
              <w:pStyle w:val="CellBody"/>
              <w:keepNext/>
            </w:pPr>
            <w:r>
              <w:t>0x03 - 0xFF = reserved</w:t>
            </w:r>
          </w:p>
        </w:tc>
        <w:tc>
          <w:tcPr>
            <w:tcW w:w="2640" w:type="dxa"/>
            <w:shd w:val="clear" w:color="auto" w:fill="F3F3F3"/>
          </w:tcPr>
          <w:p w:rsidR="00E372E7" w:rsidRDefault="00937FC2">
            <w:pPr>
              <w:pStyle w:val="CellBody"/>
              <w:keepNext/>
            </w:pPr>
            <w:r w:rsidRPr="002E754D">
              <w:t>00</w:t>
            </w:r>
          </w:p>
          <w:p w:rsidR="00E372E7" w:rsidRDefault="00937FC2">
            <w:pPr>
              <w:pStyle w:val="CellBody"/>
              <w:keepNext/>
            </w:pPr>
            <w:r w:rsidRPr="002E754D">
              <w:t>key granted</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KeyType</w:t>
            </w:r>
          </w:p>
        </w:tc>
        <w:tc>
          <w:tcPr>
            <w:tcW w:w="1195" w:type="dxa"/>
            <w:shd w:val="clear" w:color="auto" w:fill="auto"/>
          </w:tcPr>
          <w:p w:rsidR="00937FC2" w:rsidRPr="002E754D" w:rsidRDefault="00937FC2" w:rsidP="00C55207">
            <w:pPr>
              <w:pStyle w:val="CellBody"/>
              <w:jc w:val="center"/>
            </w:pPr>
            <w:r w:rsidRPr="002E754D">
              <w:t>1</w:t>
            </w:r>
          </w:p>
        </w:tc>
        <w:tc>
          <w:tcPr>
            <w:tcW w:w="3240" w:type="dxa"/>
            <w:shd w:val="clear" w:color="auto" w:fill="auto"/>
          </w:tcPr>
          <w:p w:rsidR="00937FC2" w:rsidRPr="002E754D" w:rsidRDefault="00937FC2" w:rsidP="00C55207">
            <w:pPr>
              <w:pStyle w:val="CellBody"/>
            </w:pPr>
            <w:r w:rsidRPr="002E754D">
              <w:t xml:space="preserve">Key Type (refer to Section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 xml:space="preserve">). </w:t>
            </w:r>
            <w:r w:rsidRPr="002E754D">
              <w:br/>
              <w:t>Values = NMK (AES-128) | NEK (AES-128) | TEK (AES-128 | HASH_KEY (Random-3072) | nonce-only) are permitted in this message.</w:t>
            </w:r>
          </w:p>
          <w:p w:rsidR="00E372E7" w:rsidRDefault="00E372E7">
            <w:pPr>
              <w:pStyle w:val="CellBody"/>
            </w:pPr>
          </w:p>
        </w:tc>
        <w:tc>
          <w:tcPr>
            <w:tcW w:w="2640" w:type="dxa"/>
            <w:shd w:val="clear" w:color="auto" w:fill="auto"/>
          </w:tcPr>
          <w:p w:rsidR="00E372E7" w:rsidRDefault="00937FC2">
            <w:pPr>
              <w:pStyle w:val="CellBody"/>
            </w:pPr>
            <w:r w:rsidRPr="002E754D">
              <w:t>04</w:t>
            </w:r>
          </w:p>
          <w:p w:rsidR="00E372E7" w:rsidRDefault="00937FC2">
            <w:pPr>
              <w:pStyle w:val="CellBody"/>
            </w:pPr>
            <w:r w:rsidRPr="002E754D">
              <w:t>Hash Key (Random-3072)</w:t>
            </w:r>
          </w:p>
        </w:tc>
      </w:tr>
      <w:tr w:rsidR="00937FC2" w:rsidRPr="002E754D" w:rsidTr="00937FC2">
        <w:trPr>
          <w:cantSplit/>
        </w:trPr>
        <w:tc>
          <w:tcPr>
            <w:tcW w:w="1200" w:type="dxa"/>
            <w:shd w:val="clear" w:color="auto" w:fill="F3F3F3"/>
          </w:tcPr>
          <w:p w:rsidR="00937FC2" w:rsidRPr="002E754D" w:rsidRDefault="00937FC2" w:rsidP="00C55207">
            <w:pPr>
              <w:pStyle w:val="CellBody"/>
              <w:jc w:val="center"/>
            </w:pPr>
            <w:r w:rsidRPr="002E754D">
              <w:t>My Nonce</w:t>
            </w:r>
          </w:p>
        </w:tc>
        <w:tc>
          <w:tcPr>
            <w:tcW w:w="1195" w:type="dxa"/>
            <w:shd w:val="clear" w:color="auto" w:fill="F3F3F3"/>
          </w:tcPr>
          <w:p w:rsidR="00937FC2" w:rsidRPr="002E754D" w:rsidRDefault="00937FC2" w:rsidP="00C55207">
            <w:pPr>
              <w:pStyle w:val="CellBody"/>
              <w:jc w:val="center"/>
            </w:pPr>
            <w:r w:rsidRPr="002E754D">
              <w:t>4</w:t>
            </w:r>
          </w:p>
        </w:tc>
        <w:tc>
          <w:tcPr>
            <w:tcW w:w="3240" w:type="dxa"/>
            <w:shd w:val="clear" w:color="auto" w:fill="F3F3F3"/>
          </w:tcPr>
          <w:p w:rsidR="00937FC2" w:rsidRPr="002E754D" w:rsidRDefault="00937FC2" w:rsidP="00C55207">
            <w:pPr>
              <w:pStyle w:val="CellBody"/>
            </w:pPr>
            <w:r w:rsidRPr="002E754D">
              <w:t>Random number that will be used to verify next message from other end; in encrypted portion of payload.</w:t>
            </w:r>
          </w:p>
        </w:tc>
        <w:tc>
          <w:tcPr>
            <w:tcW w:w="2640" w:type="dxa"/>
            <w:shd w:val="clear" w:color="auto" w:fill="F3F3F3"/>
          </w:tcPr>
          <w:p w:rsidR="00E372E7" w:rsidRDefault="00937FC2">
            <w:pPr>
              <w:pStyle w:val="CellBody"/>
            </w:pPr>
            <w:r w:rsidRPr="002E754D">
              <w:t>33221100</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Your Nonce</w:t>
            </w:r>
          </w:p>
        </w:tc>
        <w:tc>
          <w:tcPr>
            <w:tcW w:w="1195" w:type="dxa"/>
            <w:shd w:val="clear" w:color="auto" w:fill="auto"/>
          </w:tcPr>
          <w:p w:rsidR="00937FC2" w:rsidRPr="002E754D" w:rsidRDefault="00937FC2" w:rsidP="00C55207">
            <w:pPr>
              <w:pStyle w:val="CellBody"/>
              <w:jc w:val="center"/>
            </w:pPr>
            <w:r w:rsidRPr="002E754D">
              <w:t>4</w:t>
            </w:r>
          </w:p>
        </w:tc>
        <w:tc>
          <w:tcPr>
            <w:tcW w:w="3240" w:type="dxa"/>
            <w:shd w:val="clear" w:color="auto" w:fill="auto"/>
          </w:tcPr>
          <w:p w:rsidR="00937FC2" w:rsidRPr="002E754D" w:rsidRDefault="00937FC2" w:rsidP="00C55207">
            <w:pPr>
              <w:pStyle w:val="CellBody"/>
            </w:pPr>
            <w:r w:rsidRPr="002E754D">
              <w:t>Last nonce received from recipient; it will be used to by recipient to verify this message; in encrypted portion of payload.</w:t>
            </w:r>
          </w:p>
        </w:tc>
        <w:tc>
          <w:tcPr>
            <w:tcW w:w="2640" w:type="dxa"/>
            <w:shd w:val="clear" w:color="auto" w:fill="auto"/>
          </w:tcPr>
          <w:p w:rsidR="00E372E7" w:rsidRDefault="00937FC2">
            <w:pPr>
              <w:pStyle w:val="CellBody"/>
            </w:pPr>
            <w:r w:rsidRPr="002E754D">
              <w:t>FFEEDDCC</w:t>
            </w:r>
          </w:p>
        </w:tc>
      </w:tr>
      <w:tr w:rsidR="00937FC2" w:rsidRPr="002E754D" w:rsidTr="00937FC2">
        <w:trPr>
          <w:cantSplit/>
        </w:trPr>
        <w:tc>
          <w:tcPr>
            <w:tcW w:w="1200" w:type="dxa"/>
            <w:shd w:val="clear" w:color="auto" w:fill="F3F3F3"/>
          </w:tcPr>
          <w:p w:rsidR="00937FC2" w:rsidRPr="002E754D" w:rsidRDefault="00937FC2" w:rsidP="00C55207">
            <w:pPr>
              <w:pStyle w:val="CellBody"/>
              <w:jc w:val="center"/>
            </w:pPr>
            <w:r w:rsidRPr="002E754D">
              <w:t>NID</w:t>
            </w:r>
          </w:p>
        </w:tc>
        <w:tc>
          <w:tcPr>
            <w:tcW w:w="1195" w:type="dxa"/>
            <w:shd w:val="clear" w:color="auto" w:fill="F3F3F3"/>
          </w:tcPr>
          <w:p w:rsidR="00937FC2" w:rsidRPr="002E754D" w:rsidRDefault="00937FC2" w:rsidP="00C55207">
            <w:pPr>
              <w:pStyle w:val="CellBody"/>
              <w:jc w:val="center"/>
            </w:pPr>
            <w:r w:rsidRPr="002E754D">
              <w:t>7</w:t>
            </w:r>
          </w:p>
        </w:tc>
        <w:tc>
          <w:tcPr>
            <w:tcW w:w="3240" w:type="dxa"/>
            <w:shd w:val="clear" w:color="auto" w:fill="F3F3F3"/>
          </w:tcPr>
          <w:p w:rsidR="00937FC2" w:rsidRPr="002E754D" w:rsidRDefault="00937FC2" w:rsidP="00C55207">
            <w:pPr>
              <w:pStyle w:val="CellBody"/>
            </w:pPr>
            <w:r w:rsidRPr="002E754D">
              <w:t>Network ID of STEI STA</w:t>
            </w:r>
          </w:p>
          <w:p w:rsidR="00E372E7" w:rsidRDefault="00937FC2">
            <w:pPr>
              <w:pStyle w:val="CellBody"/>
            </w:pPr>
            <w:r w:rsidRPr="002E754D">
              <w:t xml:space="preserve">The 54 LSBs of this field contain the NID (refer to Section </w:t>
            </w:r>
            <w:r w:rsidR="00910BE6">
              <w:fldChar w:fldCharType="begin" w:fldLock="1"/>
            </w:r>
            <w:r w:rsidR="00910BE6">
              <w:instrText xml:space="preserve"> REF _Ref111622907 \r \h  \* MERGEFORMAT </w:instrText>
            </w:r>
            <w:r w:rsidR="00910BE6">
              <w:fldChar w:fldCharType="separate"/>
            </w:r>
            <w:r w:rsidRPr="002E754D">
              <w:t>4.4.3.1</w:t>
            </w:r>
            <w:r w:rsidR="00910BE6">
              <w:fldChar w:fldCharType="end"/>
            </w:r>
            <w:r w:rsidRPr="002E754D">
              <w:t>). The two security bits shall be set to 0b00.</w:t>
            </w:r>
          </w:p>
        </w:tc>
        <w:tc>
          <w:tcPr>
            <w:tcW w:w="2640" w:type="dxa"/>
            <w:shd w:val="clear" w:color="auto" w:fill="F3F3F3"/>
          </w:tcPr>
          <w:p w:rsidR="00E372E7" w:rsidRDefault="00937FC2">
            <w:pPr>
              <w:pStyle w:val="CellBody"/>
            </w:pPr>
            <w:r w:rsidRPr="002E754D">
              <w:t>3F5B4FDC4D3D05</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EKS</w:t>
            </w:r>
          </w:p>
        </w:tc>
        <w:tc>
          <w:tcPr>
            <w:tcW w:w="1195" w:type="dxa"/>
            <w:shd w:val="clear" w:color="auto" w:fill="auto"/>
          </w:tcPr>
          <w:p w:rsidR="00937FC2" w:rsidRPr="002E754D" w:rsidRDefault="00937FC2" w:rsidP="00C55207">
            <w:pPr>
              <w:pStyle w:val="CellBody"/>
              <w:jc w:val="center"/>
            </w:pPr>
            <w:r w:rsidRPr="002E754D">
              <w:t>1</w:t>
            </w:r>
          </w:p>
        </w:tc>
        <w:tc>
          <w:tcPr>
            <w:tcW w:w="3240" w:type="dxa"/>
            <w:shd w:val="clear" w:color="auto" w:fill="auto"/>
          </w:tcPr>
          <w:p w:rsidR="00937FC2" w:rsidRPr="002E754D" w:rsidRDefault="00937FC2" w:rsidP="00C55207">
            <w:pPr>
              <w:pStyle w:val="CellBody"/>
            </w:pPr>
            <w:r w:rsidRPr="002E754D">
              <w:t>EKS or PEKS value depending upon Key Type</w:t>
            </w:r>
          </w:p>
          <w:p w:rsidR="00E372E7" w:rsidRDefault="00937FC2">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1)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 If nonce-only, set to 0x0F.</w:t>
            </w:r>
          </w:p>
        </w:tc>
        <w:tc>
          <w:tcPr>
            <w:tcW w:w="2640" w:type="dxa"/>
            <w:shd w:val="clear" w:color="auto" w:fill="auto"/>
          </w:tcPr>
          <w:p w:rsidR="00E372E7" w:rsidRDefault="00937FC2">
            <w:pPr>
              <w:pStyle w:val="CellBody"/>
            </w:pPr>
            <w:r w:rsidRPr="002E754D">
              <w:t>03</w:t>
            </w:r>
          </w:p>
          <w:p w:rsidR="00E372E7" w:rsidRDefault="00937FC2">
            <w:pPr>
              <w:pStyle w:val="CellBody"/>
            </w:pPr>
            <w:r w:rsidRPr="002E754D">
              <w:t>This is the PEKS assigned to the TEK that will generated from the Hash Keys</w:t>
            </w:r>
          </w:p>
        </w:tc>
      </w:tr>
      <w:tr w:rsidR="00937FC2" w:rsidRPr="002E754D" w:rsidTr="00937FC2">
        <w:trPr>
          <w:cantSplit/>
        </w:trPr>
        <w:tc>
          <w:tcPr>
            <w:tcW w:w="1200" w:type="dxa"/>
            <w:shd w:val="clear" w:color="auto" w:fill="F3F3F3"/>
          </w:tcPr>
          <w:p w:rsidR="00937FC2" w:rsidRPr="002E754D" w:rsidRDefault="00937FC2" w:rsidP="00C55207">
            <w:pPr>
              <w:pStyle w:val="CellBody"/>
              <w:jc w:val="center"/>
            </w:pPr>
            <w:r w:rsidRPr="002E754D">
              <w:t>PID</w:t>
            </w:r>
          </w:p>
        </w:tc>
        <w:tc>
          <w:tcPr>
            <w:tcW w:w="1195" w:type="dxa"/>
            <w:shd w:val="clear" w:color="auto" w:fill="F3F3F3"/>
          </w:tcPr>
          <w:p w:rsidR="00937FC2" w:rsidRPr="002E754D" w:rsidRDefault="00937FC2" w:rsidP="00C55207">
            <w:pPr>
              <w:pStyle w:val="CellBody"/>
              <w:jc w:val="center"/>
            </w:pPr>
            <w:r w:rsidRPr="002E754D">
              <w:t>1</w:t>
            </w:r>
          </w:p>
        </w:tc>
        <w:tc>
          <w:tcPr>
            <w:tcW w:w="3240" w:type="dxa"/>
            <w:shd w:val="clear" w:color="auto" w:fill="F3F3F3"/>
          </w:tcPr>
          <w:p w:rsidR="00937FC2" w:rsidRPr="002E754D" w:rsidRDefault="00937FC2" w:rsidP="00C55207">
            <w:pPr>
              <w:pStyle w:val="CellBody"/>
            </w:pPr>
            <w:r w:rsidRPr="002E754D">
              <w:t>Protocol ID</w:t>
            </w:r>
          </w:p>
        </w:tc>
        <w:tc>
          <w:tcPr>
            <w:tcW w:w="2640" w:type="dxa"/>
            <w:shd w:val="clear" w:color="auto" w:fill="F3F3F3"/>
          </w:tcPr>
          <w:p w:rsidR="00E372E7" w:rsidRDefault="00937FC2">
            <w:pPr>
              <w:pStyle w:val="CellBody"/>
            </w:pPr>
            <w:r w:rsidRPr="002E754D">
              <w:t>03</w:t>
            </w:r>
          </w:p>
          <w:p w:rsidR="00E372E7" w:rsidRDefault="00937FC2">
            <w:pPr>
              <w:pStyle w:val="CellBody"/>
            </w:pPr>
            <w:r w:rsidRPr="002E754D">
              <w:rPr>
                <w:snapToGrid w:val="0"/>
              </w:rPr>
              <w:t>Provision STA with NMK using UKE</w:t>
            </w:r>
          </w:p>
        </w:tc>
      </w:tr>
      <w:tr w:rsidR="00937FC2" w:rsidRPr="002E754D" w:rsidTr="00937FC2">
        <w:trPr>
          <w:cantSplit/>
        </w:trPr>
        <w:tc>
          <w:tcPr>
            <w:tcW w:w="1200" w:type="dxa"/>
            <w:shd w:val="clear" w:color="auto" w:fill="auto"/>
          </w:tcPr>
          <w:p w:rsidR="00937FC2" w:rsidRPr="002E754D" w:rsidRDefault="00937FC2" w:rsidP="00C55207">
            <w:pPr>
              <w:pStyle w:val="CellBody"/>
              <w:jc w:val="center"/>
            </w:pPr>
            <w:r w:rsidRPr="002E754D">
              <w:t>PRN</w:t>
            </w:r>
          </w:p>
        </w:tc>
        <w:tc>
          <w:tcPr>
            <w:tcW w:w="1195" w:type="dxa"/>
            <w:shd w:val="clear" w:color="auto" w:fill="auto"/>
          </w:tcPr>
          <w:p w:rsidR="00937FC2" w:rsidRPr="002E754D" w:rsidRDefault="00937FC2" w:rsidP="00C55207">
            <w:pPr>
              <w:pStyle w:val="CellBody"/>
              <w:jc w:val="center"/>
            </w:pPr>
            <w:r w:rsidRPr="002E754D">
              <w:t>2</w:t>
            </w:r>
          </w:p>
        </w:tc>
        <w:tc>
          <w:tcPr>
            <w:tcW w:w="3240" w:type="dxa"/>
            <w:shd w:val="clear" w:color="auto" w:fill="auto"/>
          </w:tcPr>
          <w:p w:rsidR="00937FC2" w:rsidRPr="002E754D" w:rsidRDefault="00937FC2" w:rsidP="00C55207">
            <w:pPr>
              <w:pStyle w:val="CellBody"/>
            </w:pPr>
            <w:r w:rsidRPr="002E754D">
              <w:t>Protocol Run Number</w:t>
            </w:r>
          </w:p>
        </w:tc>
        <w:tc>
          <w:tcPr>
            <w:tcW w:w="2640" w:type="dxa"/>
            <w:shd w:val="clear" w:color="auto" w:fill="auto"/>
          </w:tcPr>
          <w:p w:rsidR="00E372E7" w:rsidRDefault="00937FC2">
            <w:pPr>
              <w:pStyle w:val="CellBody"/>
            </w:pPr>
            <w:r w:rsidRPr="002E754D">
              <w:t>AB34</w:t>
            </w:r>
          </w:p>
        </w:tc>
      </w:tr>
      <w:tr w:rsidR="00937FC2" w:rsidRPr="002E754D" w:rsidTr="00937FC2">
        <w:trPr>
          <w:cantSplit/>
        </w:trPr>
        <w:tc>
          <w:tcPr>
            <w:tcW w:w="1200" w:type="dxa"/>
            <w:tcBorders>
              <w:bottom w:val="single" w:sz="4" w:space="0" w:color="auto"/>
            </w:tcBorders>
            <w:shd w:val="clear" w:color="auto" w:fill="F3F3F3"/>
          </w:tcPr>
          <w:p w:rsidR="00937FC2" w:rsidRPr="002E754D" w:rsidRDefault="00937FC2" w:rsidP="00C55207">
            <w:pPr>
              <w:pStyle w:val="CellBody"/>
              <w:jc w:val="center"/>
            </w:pPr>
            <w:r w:rsidRPr="002E754D">
              <w:t>PMN</w:t>
            </w:r>
          </w:p>
        </w:tc>
        <w:tc>
          <w:tcPr>
            <w:tcW w:w="1195" w:type="dxa"/>
            <w:tcBorders>
              <w:bottom w:val="single" w:sz="4" w:space="0" w:color="auto"/>
            </w:tcBorders>
            <w:shd w:val="clear" w:color="auto" w:fill="F3F3F3"/>
          </w:tcPr>
          <w:p w:rsidR="00937FC2" w:rsidRPr="002E754D" w:rsidRDefault="00937FC2" w:rsidP="00C55207">
            <w:pPr>
              <w:pStyle w:val="CellBody"/>
              <w:jc w:val="center"/>
            </w:pPr>
            <w:r w:rsidRPr="002E754D">
              <w:t>1</w:t>
            </w:r>
          </w:p>
        </w:tc>
        <w:tc>
          <w:tcPr>
            <w:tcW w:w="3240" w:type="dxa"/>
            <w:tcBorders>
              <w:bottom w:val="single" w:sz="4" w:space="0" w:color="auto"/>
            </w:tcBorders>
            <w:shd w:val="clear" w:color="auto" w:fill="F3F3F3"/>
          </w:tcPr>
          <w:p w:rsidR="00937FC2" w:rsidRPr="002E754D" w:rsidRDefault="00937FC2" w:rsidP="00C55207">
            <w:pPr>
              <w:pStyle w:val="CellBody"/>
            </w:pPr>
            <w:r w:rsidRPr="002E754D">
              <w:t>Protocol Message Number</w:t>
            </w:r>
          </w:p>
        </w:tc>
        <w:tc>
          <w:tcPr>
            <w:tcW w:w="2640" w:type="dxa"/>
            <w:tcBorders>
              <w:bottom w:val="single" w:sz="4" w:space="0" w:color="auto"/>
            </w:tcBorders>
            <w:shd w:val="clear" w:color="auto" w:fill="F3F3F3"/>
          </w:tcPr>
          <w:p w:rsidR="00E372E7" w:rsidRDefault="00937FC2">
            <w:pPr>
              <w:pStyle w:val="CellBody"/>
            </w:pPr>
            <w:r w:rsidRPr="002E754D">
              <w:t>02</w:t>
            </w:r>
          </w:p>
        </w:tc>
      </w:tr>
      <w:tr w:rsidR="00937FC2" w:rsidRPr="002E754D" w:rsidTr="00937FC2">
        <w:trPr>
          <w:cantSplit/>
        </w:trPr>
        <w:tc>
          <w:tcPr>
            <w:tcW w:w="1200" w:type="dxa"/>
            <w:tcBorders>
              <w:top w:val="single" w:sz="4" w:space="0" w:color="auto"/>
              <w:bottom w:val="single" w:sz="4" w:space="0" w:color="auto"/>
            </w:tcBorders>
          </w:tcPr>
          <w:p w:rsidR="00937FC2" w:rsidRPr="002E754D" w:rsidRDefault="00937FC2" w:rsidP="00C55207">
            <w:pPr>
              <w:pStyle w:val="CellBody"/>
              <w:jc w:val="center"/>
            </w:pPr>
            <w:r w:rsidRPr="002E754D">
              <w:t>Key</w:t>
            </w:r>
          </w:p>
        </w:tc>
        <w:tc>
          <w:tcPr>
            <w:tcW w:w="1195" w:type="dxa"/>
            <w:tcBorders>
              <w:top w:val="single" w:sz="4" w:space="0" w:color="auto"/>
              <w:bottom w:val="single" w:sz="4" w:space="0" w:color="auto"/>
            </w:tcBorders>
          </w:tcPr>
          <w:p w:rsidR="00937FC2" w:rsidRPr="002E754D" w:rsidRDefault="00937FC2" w:rsidP="00C55207">
            <w:pPr>
              <w:pStyle w:val="CellBody"/>
              <w:jc w:val="center"/>
            </w:pPr>
            <w:r w:rsidRPr="002E754D">
              <w:t>var</w:t>
            </w:r>
          </w:p>
        </w:tc>
        <w:tc>
          <w:tcPr>
            <w:tcW w:w="3240" w:type="dxa"/>
            <w:tcBorders>
              <w:top w:val="single" w:sz="4" w:space="0" w:color="auto"/>
              <w:bottom w:val="single" w:sz="4" w:space="0" w:color="auto"/>
            </w:tcBorders>
          </w:tcPr>
          <w:p w:rsidR="00937FC2" w:rsidRPr="002E754D" w:rsidRDefault="00937FC2" w:rsidP="00C55207">
            <w:pPr>
              <w:pStyle w:val="CellBody"/>
            </w:pPr>
            <w:r w:rsidRPr="002E754D">
              <w:t>Encryption or Hash Key</w:t>
            </w:r>
          </w:p>
        </w:tc>
        <w:tc>
          <w:tcPr>
            <w:tcW w:w="2640" w:type="dxa"/>
            <w:tcBorders>
              <w:top w:val="single" w:sz="4" w:space="0" w:color="auto"/>
              <w:bottom w:val="single" w:sz="4" w:space="0" w:color="auto"/>
            </w:tcBorders>
          </w:tcPr>
          <w:p w:rsidR="00E372E7" w:rsidRDefault="00937FC2">
            <w:pPr>
              <w:pStyle w:val="CellBody"/>
            </w:pPr>
            <w:r w:rsidRPr="002E754D">
              <w:t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w:t>
            </w:r>
          </w:p>
        </w:tc>
      </w:tr>
    </w:tbl>
    <w:p w:rsidR="00585E53" w:rsidRPr="002E754D" w:rsidRDefault="00585E53" w:rsidP="00C55207">
      <w:pPr>
        <w:pStyle w:val="Heading3"/>
      </w:pPr>
      <w:bookmarkStart w:id="82" w:name="_Toc258243003"/>
      <w:bookmarkEnd w:id="73"/>
      <w:r w:rsidRPr="002E754D">
        <w:t>TEK Computation</w:t>
      </w:r>
      <w:bookmarkEnd w:id="82"/>
      <w:r w:rsidR="00031744" w:rsidRPr="002E754D">
        <w:fldChar w:fldCharType="begin"/>
      </w:r>
      <w:r w:rsidR="00403353" w:rsidRPr="002E754D">
        <w:instrText xml:space="preserve"> XE "TEK computation" </w:instrText>
      </w:r>
      <w:r w:rsidR="00031744" w:rsidRPr="002E754D">
        <w:fldChar w:fldCharType="end"/>
      </w:r>
    </w:p>
    <w:p w:rsidR="00585E53" w:rsidRPr="002E754D" w:rsidRDefault="00585E53" w:rsidP="00C55207">
      <w:pPr>
        <w:pStyle w:val="BodyText"/>
        <w:ind w:left="960"/>
      </w:pPr>
      <w:r w:rsidRPr="002E754D">
        <w:t xml:space="preserve">The TEK used below is computed as outlined in Section </w:t>
      </w:r>
      <w:r w:rsidR="00910BE6">
        <w:fldChar w:fldCharType="begin"/>
      </w:r>
      <w:r w:rsidR="00910BE6">
        <w:instrText xml:space="preserve"> REF _Ref140310940 \r \h  \* MERGEFORMAT </w:instrText>
      </w:r>
      <w:r w:rsidR="00910BE6">
        <w:fldChar w:fldCharType="separate"/>
      </w:r>
      <w:r w:rsidR="00DA1431">
        <w:t>7.10.2.6</w:t>
      </w:r>
      <w:r w:rsidR="00910BE6">
        <w:fldChar w:fldCharType="end"/>
      </w:r>
      <w:r w:rsidRPr="002E754D">
        <w:t>. The computed TEK =</w:t>
      </w:r>
      <w:r w:rsidR="00531C50" w:rsidRPr="002E754D">
        <w:t xml:space="preserve"> 36 6A 3B 2D 8A 0F C6 DD CA E8 C5 56 36 7D 4B EB</w:t>
      </w:r>
      <w:r w:rsidR="0042053B" w:rsidRPr="002E754D">
        <w:t>.</w:t>
      </w:r>
    </w:p>
    <w:p w:rsidR="00585E53" w:rsidRPr="002E754D" w:rsidRDefault="00585E53" w:rsidP="00C55207">
      <w:pPr>
        <w:pStyle w:val="Heading3"/>
      </w:pPr>
      <w:bookmarkStart w:id="83" w:name="_Toc258243004"/>
      <w:r w:rsidRPr="002E754D">
        <w:t>CM_SET_KEY.REQ in CM_ENCRYPTED_PAYLOAD.IND</w:t>
      </w:r>
      <w:bookmarkEnd w:id="83"/>
      <w:r w:rsidR="00031744" w:rsidRPr="002E754D">
        <w:fldChar w:fldCharType="begin"/>
      </w:r>
      <w:r w:rsidR="00DB1DE8" w:rsidRPr="002E754D">
        <w:instrText xml:space="preserve"> XE "CM_SET_KEY.REQ in CM_ENCRYPTED_PAYLOAD.IND " </w:instrText>
      </w:r>
      <w:r w:rsidR="00031744" w:rsidRPr="002E754D">
        <w:fldChar w:fldCharType="end"/>
      </w:r>
    </w:p>
    <w:p w:rsidR="00D01365" w:rsidRDefault="00C14F4F">
      <w:pPr>
        <w:pStyle w:val="TableTitle"/>
      </w:pPr>
      <w:bookmarkStart w:id="84" w:name="_Toc314918463"/>
      <w:bookmarkStart w:id="85" w:name="_Ref140689288"/>
      <w:bookmarkStart w:id="86" w:name="_Toc121672166"/>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9</w:t>
      </w:r>
      <w:r w:rsidR="00031744">
        <w:fldChar w:fldCharType="end"/>
      </w:r>
      <w:r>
        <w:t xml:space="preserve">: </w:t>
      </w:r>
      <w:r w:rsidRPr="002E754D">
        <w:t>CM_SET_KEY.REQ Provisioning NMK Using UKE – Payload of Message 3</w:t>
      </w:r>
      <w:bookmarkEnd w:id="8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11"/>
        <w:gridCol w:w="295"/>
        <w:gridCol w:w="3035"/>
        <w:gridCol w:w="719"/>
        <w:gridCol w:w="1920"/>
      </w:tblGrid>
      <w:tr w:rsidR="00585E53" w:rsidRPr="002E754D">
        <w:trPr>
          <w:tblHeader/>
        </w:trPr>
        <w:tc>
          <w:tcPr>
            <w:tcW w:w="1320" w:type="dxa"/>
            <w:shd w:val="clear" w:color="auto" w:fill="E6E6E6"/>
          </w:tcPr>
          <w:bookmarkEnd w:id="85"/>
          <w:bookmarkEnd w:id="86"/>
          <w:p w:rsidR="00E372E7" w:rsidRDefault="00585E53">
            <w:pPr>
              <w:pStyle w:val="CellHeading"/>
              <w:keepNext/>
            </w:pPr>
            <w:r w:rsidRPr="002E754D">
              <w:t>Field</w:t>
            </w:r>
          </w:p>
        </w:tc>
        <w:tc>
          <w:tcPr>
            <w:tcW w:w="1111" w:type="dxa"/>
            <w:shd w:val="clear" w:color="auto" w:fill="E6E6E6"/>
          </w:tcPr>
          <w:p w:rsidR="00E372E7" w:rsidRDefault="00585E53">
            <w:pPr>
              <w:pStyle w:val="CellHeading"/>
              <w:keepNext/>
            </w:pPr>
            <w:r w:rsidRPr="002E754D">
              <w:t>Field Size (Octets)</w:t>
            </w:r>
          </w:p>
        </w:tc>
        <w:tc>
          <w:tcPr>
            <w:tcW w:w="3330" w:type="dxa"/>
            <w:gridSpan w:val="2"/>
            <w:shd w:val="clear" w:color="auto" w:fill="E6E6E6"/>
          </w:tcPr>
          <w:p w:rsidR="00E372E7" w:rsidRDefault="00585E53">
            <w:pPr>
              <w:pStyle w:val="CellHeading"/>
              <w:keepNext/>
            </w:pPr>
            <w:r w:rsidRPr="002E754D">
              <w:t>Definition</w:t>
            </w:r>
          </w:p>
        </w:tc>
        <w:tc>
          <w:tcPr>
            <w:tcW w:w="2639" w:type="dxa"/>
            <w:gridSpan w:val="2"/>
            <w:shd w:val="clear" w:color="auto" w:fill="E6E6E6"/>
          </w:tcPr>
          <w:p w:rsidR="00E372E7" w:rsidRDefault="00585E53">
            <w:pPr>
              <w:pStyle w:val="CellHeading"/>
              <w:keepNext/>
            </w:pPr>
            <w:r w:rsidRPr="002E754D">
              <w:t>Example Value</w:t>
            </w:r>
          </w:p>
          <w:p w:rsidR="00E372E7" w:rsidRDefault="00585E53">
            <w:pPr>
              <w:pStyle w:val="CellHeading"/>
              <w:keepNext/>
            </w:pPr>
            <w:r w:rsidRPr="002E754D">
              <w:t>(Left Octet = LSByte)</w:t>
            </w:r>
          </w:p>
        </w:tc>
      </w:tr>
      <w:tr w:rsidR="00585E53" w:rsidRPr="002E754D">
        <w:tc>
          <w:tcPr>
            <w:tcW w:w="1320" w:type="dxa"/>
            <w:shd w:val="clear" w:color="auto" w:fill="auto"/>
          </w:tcPr>
          <w:p w:rsidR="00585E53" w:rsidRPr="002E754D" w:rsidRDefault="00585E53" w:rsidP="00C55207">
            <w:pPr>
              <w:pStyle w:val="CellBody"/>
              <w:keepNext/>
              <w:jc w:val="center"/>
            </w:pPr>
            <w:r w:rsidRPr="002E754D">
              <w:t>ODA</w:t>
            </w:r>
          </w:p>
        </w:tc>
        <w:tc>
          <w:tcPr>
            <w:tcW w:w="1111" w:type="dxa"/>
            <w:shd w:val="clear" w:color="auto" w:fill="auto"/>
          </w:tcPr>
          <w:p w:rsidR="00585E53" w:rsidRPr="002E754D" w:rsidRDefault="00585E53" w:rsidP="00C55207">
            <w:pPr>
              <w:pStyle w:val="CellBody"/>
              <w:keepNext/>
              <w:jc w:val="center"/>
            </w:pPr>
            <w:r w:rsidRPr="002E754D">
              <w:t>6</w:t>
            </w:r>
          </w:p>
        </w:tc>
        <w:tc>
          <w:tcPr>
            <w:tcW w:w="3330" w:type="dxa"/>
            <w:gridSpan w:val="2"/>
            <w:shd w:val="clear" w:color="auto" w:fill="auto"/>
          </w:tcPr>
          <w:p w:rsidR="00585E53" w:rsidRPr="002E754D" w:rsidRDefault="00585E53" w:rsidP="00C55207">
            <w:pPr>
              <w:pStyle w:val="CellBody"/>
              <w:keepNext/>
            </w:pPr>
            <w:r w:rsidRPr="002E754D">
              <w:t>Original Destination Address</w:t>
            </w:r>
          </w:p>
        </w:tc>
        <w:tc>
          <w:tcPr>
            <w:tcW w:w="2639" w:type="dxa"/>
            <w:gridSpan w:val="2"/>
            <w:shd w:val="clear" w:color="auto" w:fill="auto"/>
          </w:tcPr>
          <w:p w:rsidR="00E372E7" w:rsidRDefault="00585E53">
            <w:pPr>
              <w:pStyle w:val="CellBody"/>
              <w:keepNext/>
            </w:pPr>
            <w:r w:rsidRPr="002E754D">
              <w:t>003132333435</w:t>
            </w:r>
          </w:p>
        </w:tc>
      </w:tr>
      <w:tr w:rsidR="00585E53" w:rsidRPr="002E754D">
        <w:tc>
          <w:tcPr>
            <w:tcW w:w="1320" w:type="dxa"/>
            <w:shd w:val="clear" w:color="auto" w:fill="F3F3F3"/>
          </w:tcPr>
          <w:p w:rsidR="00585E53" w:rsidRPr="002E754D" w:rsidRDefault="00585E53" w:rsidP="00C55207">
            <w:pPr>
              <w:pStyle w:val="CellBody"/>
              <w:keepNext/>
              <w:jc w:val="center"/>
            </w:pPr>
            <w:r w:rsidRPr="002E754D">
              <w:t>OSA</w:t>
            </w:r>
          </w:p>
        </w:tc>
        <w:tc>
          <w:tcPr>
            <w:tcW w:w="1111" w:type="dxa"/>
            <w:shd w:val="clear" w:color="auto" w:fill="F3F3F3"/>
          </w:tcPr>
          <w:p w:rsidR="00585E53" w:rsidRPr="002E754D" w:rsidRDefault="00585E53" w:rsidP="00C55207">
            <w:pPr>
              <w:pStyle w:val="CellBody"/>
              <w:keepNext/>
              <w:jc w:val="center"/>
            </w:pPr>
            <w:r w:rsidRPr="002E754D">
              <w:t>6</w:t>
            </w:r>
          </w:p>
        </w:tc>
        <w:tc>
          <w:tcPr>
            <w:tcW w:w="3330" w:type="dxa"/>
            <w:gridSpan w:val="2"/>
            <w:shd w:val="clear" w:color="auto" w:fill="F3F3F3"/>
          </w:tcPr>
          <w:p w:rsidR="00585E53" w:rsidRPr="002E754D" w:rsidRDefault="00585E53" w:rsidP="00C55207">
            <w:pPr>
              <w:pStyle w:val="CellBody"/>
              <w:keepNext/>
            </w:pPr>
            <w:r w:rsidRPr="002E754D">
              <w:t>Original Source Address</w:t>
            </w:r>
          </w:p>
        </w:tc>
        <w:tc>
          <w:tcPr>
            <w:tcW w:w="2639" w:type="dxa"/>
            <w:gridSpan w:val="2"/>
            <w:shd w:val="clear" w:color="auto" w:fill="F3F3F3"/>
          </w:tcPr>
          <w:p w:rsidR="00E372E7" w:rsidRDefault="00585E53">
            <w:pPr>
              <w:pStyle w:val="CellBody"/>
              <w:keepNext/>
            </w:pPr>
            <w:r w:rsidRPr="002E754D">
              <w:t>004647484950</w:t>
            </w:r>
          </w:p>
        </w:tc>
      </w:tr>
      <w:tr w:rsidR="00585E53" w:rsidRPr="002E754D">
        <w:tc>
          <w:tcPr>
            <w:tcW w:w="1320" w:type="dxa"/>
            <w:shd w:val="clear" w:color="auto" w:fill="auto"/>
          </w:tcPr>
          <w:p w:rsidR="00585E53" w:rsidRPr="002E754D" w:rsidRDefault="00585E53" w:rsidP="00C55207">
            <w:pPr>
              <w:pStyle w:val="CellBody"/>
              <w:keepNext/>
              <w:jc w:val="center"/>
            </w:pPr>
            <w:r w:rsidRPr="002E754D">
              <w:t>VLAN Tag</w:t>
            </w:r>
          </w:p>
        </w:tc>
        <w:tc>
          <w:tcPr>
            <w:tcW w:w="1111" w:type="dxa"/>
            <w:shd w:val="clear" w:color="auto" w:fill="auto"/>
          </w:tcPr>
          <w:p w:rsidR="00585E53" w:rsidRPr="002E754D" w:rsidRDefault="00585E53" w:rsidP="00C55207">
            <w:pPr>
              <w:pStyle w:val="CellBody"/>
              <w:keepNext/>
              <w:jc w:val="center"/>
            </w:pPr>
            <w:r w:rsidRPr="002E754D">
              <w:t>0 or 4</w:t>
            </w:r>
          </w:p>
        </w:tc>
        <w:tc>
          <w:tcPr>
            <w:tcW w:w="3330" w:type="dxa"/>
            <w:gridSpan w:val="2"/>
            <w:shd w:val="clear" w:color="auto" w:fill="auto"/>
          </w:tcPr>
          <w:p w:rsidR="00585E53" w:rsidRPr="00937FC2" w:rsidRDefault="00585E53" w:rsidP="00C55207">
            <w:pPr>
              <w:pStyle w:val="CellBody"/>
              <w:keepNext/>
            </w:pPr>
            <w:r w:rsidRPr="00937FC2">
              <w:t>IEEE 802.1Q VLAN Tag (optional)</w:t>
            </w:r>
          </w:p>
        </w:tc>
        <w:tc>
          <w:tcPr>
            <w:tcW w:w="2639" w:type="dxa"/>
            <w:gridSpan w:val="2"/>
            <w:shd w:val="clear" w:color="auto" w:fill="auto"/>
          </w:tcPr>
          <w:p w:rsidR="00E372E7" w:rsidRDefault="00585E53">
            <w:pPr>
              <w:pStyle w:val="CellBody"/>
              <w:keepNext/>
            </w:pPr>
            <w:r w:rsidRPr="002E754D">
              <w:t>None</w:t>
            </w:r>
          </w:p>
        </w:tc>
      </w:tr>
      <w:tr w:rsidR="00585E53" w:rsidRPr="002E754D">
        <w:tc>
          <w:tcPr>
            <w:tcW w:w="1320" w:type="dxa"/>
            <w:shd w:val="clear" w:color="auto" w:fill="F3F3F3"/>
          </w:tcPr>
          <w:p w:rsidR="00585E53" w:rsidRPr="002E754D" w:rsidRDefault="00585E53" w:rsidP="00C55207">
            <w:pPr>
              <w:pStyle w:val="CellBody"/>
              <w:keepNext/>
              <w:jc w:val="center"/>
            </w:pPr>
            <w:r w:rsidRPr="002E754D">
              <w:t>MTYPE</w:t>
            </w:r>
          </w:p>
        </w:tc>
        <w:tc>
          <w:tcPr>
            <w:tcW w:w="1111" w:type="dxa"/>
            <w:shd w:val="clear" w:color="auto" w:fill="F3F3F3"/>
          </w:tcPr>
          <w:p w:rsidR="00585E53" w:rsidRPr="002E754D" w:rsidRDefault="00585E53" w:rsidP="00C55207">
            <w:pPr>
              <w:pStyle w:val="CellBody"/>
              <w:keepNext/>
              <w:jc w:val="center"/>
            </w:pPr>
            <w:r w:rsidRPr="002E754D">
              <w:t>2</w:t>
            </w:r>
          </w:p>
        </w:tc>
        <w:tc>
          <w:tcPr>
            <w:tcW w:w="3330" w:type="dxa"/>
            <w:gridSpan w:val="2"/>
            <w:shd w:val="clear" w:color="auto" w:fill="F3F3F3"/>
          </w:tcPr>
          <w:p w:rsidR="00585E53" w:rsidRPr="002E754D" w:rsidRDefault="00585E53" w:rsidP="00C55207">
            <w:pPr>
              <w:pStyle w:val="CellBody"/>
              <w:keepNext/>
            </w:pPr>
            <w:r w:rsidRPr="002E754D">
              <w:t>0x88e1 (IEEE-assigned Ethertype)</w:t>
            </w:r>
          </w:p>
        </w:tc>
        <w:tc>
          <w:tcPr>
            <w:tcW w:w="2639" w:type="dxa"/>
            <w:gridSpan w:val="2"/>
            <w:shd w:val="clear" w:color="auto" w:fill="F3F3F3"/>
          </w:tcPr>
          <w:p w:rsidR="00E372E7" w:rsidRDefault="00585E53">
            <w:pPr>
              <w:pStyle w:val="CellBody"/>
              <w:keepNext/>
            </w:pPr>
            <w:r w:rsidRPr="002E754D">
              <w:t>88e1</w:t>
            </w:r>
          </w:p>
        </w:tc>
      </w:tr>
      <w:tr w:rsidR="00585E53" w:rsidRPr="002E754D">
        <w:tc>
          <w:tcPr>
            <w:tcW w:w="1320" w:type="dxa"/>
            <w:shd w:val="clear" w:color="auto" w:fill="auto"/>
          </w:tcPr>
          <w:p w:rsidR="00585E53" w:rsidRPr="002E754D" w:rsidRDefault="00585E53" w:rsidP="00C55207">
            <w:pPr>
              <w:pStyle w:val="CellBody"/>
              <w:keepNext/>
              <w:jc w:val="center"/>
            </w:pPr>
            <w:r w:rsidRPr="002E754D">
              <w:t>MMV</w:t>
            </w:r>
          </w:p>
        </w:tc>
        <w:tc>
          <w:tcPr>
            <w:tcW w:w="1111" w:type="dxa"/>
            <w:shd w:val="clear" w:color="auto" w:fill="auto"/>
          </w:tcPr>
          <w:p w:rsidR="00585E53" w:rsidRPr="002E754D" w:rsidRDefault="00585E53" w:rsidP="00C55207">
            <w:pPr>
              <w:pStyle w:val="CellBody"/>
              <w:keepNext/>
              <w:jc w:val="center"/>
            </w:pPr>
            <w:r w:rsidRPr="002E754D">
              <w:t>1</w:t>
            </w:r>
          </w:p>
        </w:tc>
        <w:tc>
          <w:tcPr>
            <w:tcW w:w="3330" w:type="dxa"/>
            <w:gridSpan w:val="2"/>
            <w:shd w:val="clear" w:color="auto" w:fill="auto"/>
          </w:tcPr>
          <w:p w:rsidR="00585E53" w:rsidRPr="002E754D" w:rsidRDefault="00585E53" w:rsidP="00C55207">
            <w:pPr>
              <w:pStyle w:val="CellBody"/>
              <w:keepNext/>
            </w:pPr>
            <w:r w:rsidRPr="002E754D">
              <w:t>Management Message Version</w:t>
            </w:r>
          </w:p>
        </w:tc>
        <w:tc>
          <w:tcPr>
            <w:tcW w:w="2639" w:type="dxa"/>
            <w:gridSpan w:val="2"/>
            <w:shd w:val="clear" w:color="auto" w:fill="auto"/>
          </w:tcPr>
          <w:p w:rsidR="00E372E7" w:rsidRDefault="00531C50">
            <w:pPr>
              <w:pStyle w:val="CellBody"/>
              <w:keepNext/>
            </w:pPr>
            <w:r w:rsidRPr="002E754D">
              <w:t>01</w:t>
            </w:r>
          </w:p>
        </w:tc>
      </w:tr>
      <w:tr w:rsidR="00585E53" w:rsidRPr="002E754D">
        <w:tc>
          <w:tcPr>
            <w:tcW w:w="1320" w:type="dxa"/>
            <w:shd w:val="clear" w:color="auto" w:fill="F3F3F3"/>
          </w:tcPr>
          <w:p w:rsidR="00585E53" w:rsidRPr="002E754D" w:rsidRDefault="00585E53" w:rsidP="00C55207">
            <w:pPr>
              <w:pStyle w:val="CellBody"/>
              <w:keepNext/>
              <w:jc w:val="center"/>
            </w:pPr>
            <w:r w:rsidRPr="002E754D">
              <w:t>MMTYPE</w:t>
            </w:r>
          </w:p>
        </w:tc>
        <w:tc>
          <w:tcPr>
            <w:tcW w:w="1111" w:type="dxa"/>
            <w:shd w:val="clear" w:color="auto" w:fill="F3F3F3"/>
          </w:tcPr>
          <w:p w:rsidR="00585E53" w:rsidRPr="002E754D" w:rsidRDefault="00585E53" w:rsidP="00C55207">
            <w:pPr>
              <w:pStyle w:val="CellBody"/>
              <w:keepNext/>
              <w:jc w:val="center"/>
            </w:pPr>
            <w:r w:rsidRPr="002E754D">
              <w:t>2</w:t>
            </w:r>
          </w:p>
        </w:tc>
        <w:tc>
          <w:tcPr>
            <w:tcW w:w="3330" w:type="dxa"/>
            <w:gridSpan w:val="2"/>
            <w:shd w:val="clear" w:color="auto" w:fill="F3F3F3"/>
          </w:tcPr>
          <w:p w:rsidR="00585E53" w:rsidRPr="002E754D" w:rsidRDefault="00585E53" w:rsidP="00C55207">
            <w:pPr>
              <w:pStyle w:val="CellBody"/>
              <w:keepNext/>
            </w:pPr>
            <w:r w:rsidRPr="002E754D">
              <w:t>Management Message Type</w:t>
            </w:r>
          </w:p>
        </w:tc>
        <w:tc>
          <w:tcPr>
            <w:tcW w:w="2639" w:type="dxa"/>
            <w:gridSpan w:val="2"/>
            <w:shd w:val="clear" w:color="auto" w:fill="F3F3F3"/>
          </w:tcPr>
          <w:p w:rsidR="00E372E7" w:rsidRDefault="00585E53">
            <w:pPr>
              <w:pStyle w:val="CellBody"/>
              <w:keepNext/>
            </w:pPr>
            <w:r w:rsidRPr="002E754D">
              <w:t>0860</w:t>
            </w:r>
          </w:p>
          <w:p w:rsidR="00E372E7" w:rsidRDefault="00585E53">
            <w:pPr>
              <w:pStyle w:val="CellBody"/>
              <w:keepNext/>
            </w:pPr>
            <w:r w:rsidRPr="002E754D">
              <w:t>CM_SET_KEY.REQ</w:t>
            </w:r>
          </w:p>
        </w:tc>
      </w:tr>
      <w:tr w:rsidR="00585E53" w:rsidRPr="002E754D">
        <w:tc>
          <w:tcPr>
            <w:tcW w:w="1320" w:type="dxa"/>
            <w:shd w:val="clear" w:color="auto" w:fill="auto"/>
          </w:tcPr>
          <w:p w:rsidR="00585E53" w:rsidRPr="002E754D" w:rsidRDefault="00585E53" w:rsidP="00C55207">
            <w:pPr>
              <w:pStyle w:val="CellBody"/>
              <w:keepNext/>
              <w:jc w:val="center"/>
            </w:pPr>
            <w:r w:rsidRPr="002E754D">
              <w:t>FMI</w:t>
            </w:r>
          </w:p>
        </w:tc>
        <w:tc>
          <w:tcPr>
            <w:tcW w:w="1111" w:type="dxa"/>
            <w:shd w:val="clear" w:color="auto" w:fill="auto"/>
          </w:tcPr>
          <w:p w:rsidR="00585E53" w:rsidRPr="0001386E" w:rsidRDefault="009D590F" w:rsidP="00C55207">
            <w:pPr>
              <w:pStyle w:val="CellBody"/>
              <w:keepNext/>
              <w:jc w:val="center"/>
              <w:rPr>
                <w:shd w:val="clear" w:color="auto" w:fill="FFFFFF"/>
              </w:rPr>
            </w:pPr>
            <w:r w:rsidRPr="0001386E">
              <w:rPr>
                <w:shd w:val="clear" w:color="auto" w:fill="FFFFFF"/>
              </w:rPr>
              <w:t>2</w:t>
            </w:r>
          </w:p>
        </w:tc>
        <w:tc>
          <w:tcPr>
            <w:tcW w:w="3330" w:type="dxa"/>
            <w:gridSpan w:val="2"/>
            <w:shd w:val="clear" w:color="auto" w:fill="auto"/>
          </w:tcPr>
          <w:p w:rsidR="00585E53" w:rsidRPr="0001386E" w:rsidRDefault="00585E53" w:rsidP="00C55207">
            <w:pPr>
              <w:pStyle w:val="CellBody"/>
              <w:keepNext/>
              <w:rPr>
                <w:shd w:val="clear" w:color="auto" w:fill="FFFFFF"/>
              </w:rPr>
            </w:pPr>
            <w:r w:rsidRPr="0001386E">
              <w:rPr>
                <w:shd w:val="clear" w:color="auto" w:fill="FFFFFF"/>
              </w:rPr>
              <w:t>Fragmentation Management Information</w:t>
            </w:r>
          </w:p>
        </w:tc>
        <w:tc>
          <w:tcPr>
            <w:tcW w:w="2639" w:type="dxa"/>
            <w:gridSpan w:val="2"/>
            <w:shd w:val="clear" w:color="auto" w:fill="auto"/>
          </w:tcPr>
          <w:p w:rsidR="00E372E7" w:rsidRDefault="00585E53">
            <w:pPr>
              <w:pStyle w:val="CellBody"/>
              <w:keepNext/>
              <w:rPr>
                <w:shd w:val="clear" w:color="auto" w:fill="FFFFFF"/>
              </w:rPr>
            </w:pPr>
            <w:r w:rsidRPr="0001386E">
              <w:rPr>
                <w:shd w:val="clear" w:color="auto" w:fill="FFFFFF"/>
              </w:rPr>
              <w:t>00</w:t>
            </w:r>
            <w:r w:rsidR="009D590F" w:rsidRPr="0001386E">
              <w:rPr>
                <w:shd w:val="clear" w:color="auto" w:fill="FFFFFF"/>
              </w:rPr>
              <w:t>00</w:t>
            </w:r>
          </w:p>
        </w:tc>
      </w:tr>
      <w:tr w:rsidR="00585E53" w:rsidRPr="002E754D">
        <w:tc>
          <w:tcPr>
            <w:tcW w:w="1320" w:type="dxa"/>
            <w:shd w:val="clear" w:color="auto" w:fill="F3F3F3"/>
          </w:tcPr>
          <w:p w:rsidR="00585E53" w:rsidRPr="002E754D" w:rsidRDefault="00585E53" w:rsidP="00C55207">
            <w:pPr>
              <w:pStyle w:val="CellBody"/>
              <w:jc w:val="center"/>
            </w:pPr>
            <w:r w:rsidRPr="002E754D">
              <w:t>Key Type</w:t>
            </w:r>
          </w:p>
        </w:tc>
        <w:tc>
          <w:tcPr>
            <w:tcW w:w="1111" w:type="dxa"/>
            <w:shd w:val="clear" w:color="auto" w:fill="F3F3F3"/>
          </w:tcPr>
          <w:p w:rsidR="00585E53" w:rsidRPr="002E754D" w:rsidRDefault="00585E53" w:rsidP="00C55207">
            <w:pPr>
              <w:pStyle w:val="CellBody"/>
              <w:jc w:val="center"/>
            </w:pPr>
            <w:r w:rsidRPr="002E754D">
              <w:t>1</w:t>
            </w:r>
          </w:p>
        </w:tc>
        <w:tc>
          <w:tcPr>
            <w:tcW w:w="3330" w:type="dxa"/>
            <w:gridSpan w:val="2"/>
            <w:shd w:val="clear" w:color="auto" w:fill="F3F3F3"/>
          </w:tcPr>
          <w:p w:rsidR="00585E53" w:rsidRPr="002E754D" w:rsidRDefault="00585E53" w:rsidP="00C55207">
            <w:pPr>
              <w:pStyle w:val="CellBody"/>
            </w:pPr>
            <w:r w:rsidRPr="002E754D">
              <w:t>Key Type</w:t>
            </w:r>
          </w:p>
        </w:tc>
        <w:tc>
          <w:tcPr>
            <w:tcW w:w="2639" w:type="dxa"/>
            <w:gridSpan w:val="2"/>
            <w:shd w:val="clear" w:color="auto" w:fill="F3F3F3"/>
          </w:tcPr>
          <w:p w:rsidR="00E372E7" w:rsidRDefault="00585E53">
            <w:pPr>
              <w:pStyle w:val="CellBody"/>
            </w:pPr>
            <w:r w:rsidRPr="002E754D">
              <w:t>01</w:t>
            </w:r>
          </w:p>
          <w:p w:rsidR="00E372E7" w:rsidRDefault="00585E53">
            <w:pPr>
              <w:pStyle w:val="CellBody"/>
            </w:pPr>
            <w:r w:rsidRPr="002E754D">
              <w:t>NMK (AES-128)</w:t>
            </w:r>
          </w:p>
        </w:tc>
      </w:tr>
      <w:tr w:rsidR="00585E53" w:rsidRPr="002E754D">
        <w:tc>
          <w:tcPr>
            <w:tcW w:w="1320" w:type="dxa"/>
            <w:shd w:val="clear" w:color="auto" w:fill="auto"/>
          </w:tcPr>
          <w:p w:rsidR="00585E53" w:rsidRPr="002E754D" w:rsidRDefault="00585E53" w:rsidP="00C55207">
            <w:pPr>
              <w:pStyle w:val="CellBody"/>
              <w:jc w:val="center"/>
            </w:pPr>
            <w:r w:rsidRPr="002E754D">
              <w:t>My Nonce</w:t>
            </w:r>
          </w:p>
        </w:tc>
        <w:tc>
          <w:tcPr>
            <w:tcW w:w="1111" w:type="dxa"/>
            <w:shd w:val="clear" w:color="auto" w:fill="auto"/>
          </w:tcPr>
          <w:p w:rsidR="00585E53" w:rsidRPr="002E754D" w:rsidRDefault="00585E53" w:rsidP="00C55207">
            <w:pPr>
              <w:pStyle w:val="CellBody"/>
              <w:jc w:val="center"/>
            </w:pPr>
            <w:r w:rsidRPr="002E754D">
              <w:t>4</w:t>
            </w:r>
          </w:p>
        </w:tc>
        <w:tc>
          <w:tcPr>
            <w:tcW w:w="3330" w:type="dxa"/>
            <w:gridSpan w:val="2"/>
            <w:shd w:val="clear" w:color="auto" w:fill="auto"/>
          </w:tcPr>
          <w:p w:rsidR="00585E53" w:rsidRPr="002E754D" w:rsidRDefault="00585E53" w:rsidP="00C55207">
            <w:pPr>
              <w:pStyle w:val="CellBody"/>
            </w:pPr>
            <w:r w:rsidRPr="002E754D">
              <w:t>Random number that will be used to verify next message from other end; in encrypted portion of payload.</w:t>
            </w:r>
          </w:p>
        </w:tc>
        <w:tc>
          <w:tcPr>
            <w:tcW w:w="2639" w:type="dxa"/>
            <w:gridSpan w:val="2"/>
            <w:shd w:val="clear" w:color="auto" w:fill="auto"/>
          </w:tcPr>
          <w:p w:rsidR="00E372E7" w:rsidRDefault="00585E53">
            <w:pPr>
              <w:pStyle w:val="CellBody"/>
            </w:pPr>
            <w:r w:rsidRPr="002E754D">
              <w:t>FFEEDDCC</w:t>
            </w:r>
          </w:p>
          <w:p w:rsidR="00E372E7" w:rsidRDefault="00585E53">
            <w:pPr>
              <w:pStyle w:val="CellBody"/>
            </w:pPr>
            <w:r w:rsidRPr="002E754D">
              <w:t>Note: It is not necessary for a STA generate more than one new nonce within the same protocol run</w:t>
            </w:r>
          </w:p>
        </w:tc>
      </w:tr>
      <w:tr w:rsidR="00585E53" w:rsidRPr="002E754D">
        <w:tc>
          <w:tcPr>
            <w:tcW w:w="1320" w:type="dxa"/>
            <w:shd w:val="clear" w:color="auto" w:fill="F3F3F3"/>
          </w:tcPr>
          <w:p w:rsidR="00585E53" w:rsidRPr="002E754D" w:rsidRDefault="00585E53" w:rsidP="00C55207">
            <w:pPr>
              <w:pStyle w:val="CellBody"/>
              <w:jc w:val="center"/>
            </w:pPr>
            <w:r w:rsidRPr="002E754D">
              <w:t>Your Nonce</w:t>
            </w:r>
          </w:p>
        </w:tc>
        <w:tc>
          <w:tcPr>
            <w:tcW w:w="1111" w:type="dxa"/>
            <w:shd w:val="clear" w:color="auto" w:fill="F3F3F3"/>
          </w:tcPr>
          <w:p w:rsidR="00585E53" w:rsidRPr="002E754D" w:rsidRDefault="00585E53" w:rsidP="00C55207">
            <w:pPr>
              <w:pStyle w:val="CellBody"/>
              <w:jc w:val="center"/>
            </w:pPr>
            <w:r w:rsidRPr="002E754D">
              <w:t>4</w:t>
            </w:r>
          </w:p>
        </w:tc>
        <w:tc>
          <w:tcPr>
            <w:tcW w:w="3330" w:type="dxa"/>
            <w:gridSpan w:val="2"/>
            <w:shd w:val="clear" w:color="auto" w:fill="F3F3F3"/>
          </w:tcPr>
          <w:p w:rsidR="00585E53" w:rsidRPr="002E754D" w:rsidRDefault="00585E53" w:rsidP="00C55207">
            <w:pPr>
              <w:pStyle w:val="CellBody"/>
            </w:pPr>
            <w:r w:rsidRPr="002E754D">
              <w:t>Last nonce received from recipient; it will be used by recipient to verify this message; in encrypted portion of payload.</w:t>
            </w:r>
          </w:p>
        </w:tc>
        <w:tc>
          <w:tcPr>
            <w:tcW w:w="2639" w:type="dxa"/>
            <w:gridSpan w:val="2"/>
            <w:shd w:val="clear" w:color="auto" w:fill="F3F3F3"/>
          </w:tcPr>
          <w:p w:rsidR="00E372E7" w:rsidRDefault="00585E53">
            <w:pPr>
              <w:pStyle w:val="CellBody"/>
            </w:pPr>
            <w:r w:rsidRPr="002E754D">
              <w:t>33221100</w:t>
            </w:r>
          </w:p>
        </w:tc>
      </w:tr>
      <w:tr w:rsidR="00585E53" w:rsidRPr="002E754D">
        <w:tc>
          <w:tcPr>
            <w:tcW w:w="1320" w:type="dxa"/>
            <w:shd w:val="clear" w:color="auto" w:fill="auto"/>
          </w:tcPr>
          <w:p w:rsidR="00585E53" w:rsidRPr="002E754D" w:rsidRDefault="00585E53" w:rsidP="00C55207">
            <w:pPr>
              <w:pStyle w:val="CellBody"/>
              <w:jc w:val="center"/>
            </w:pPr>
            <w:r w:rsidRPr="002E754D">
              <w:t>PID</w:t>
            </w:r>
          </w:p>
        </w:tc>
        <w:tc>
          <w:tcPr>
            <w:tcW w:w="1111" w:type="dxa"/>
            <w:shd w:val="clear" w:color="auto" w:fill="auto"/>
          </w:tcPr>
          <w:p w:rsidR="00585E53" w:rsidRPr="002E754D" w:rsidRDefault="00585E53" w:rsidP="00C55207">
            <w:pPr>
              <w:pStyle w:val="CellBody"/>
              <w:jc w:val="center"/>
            </w:pPr>
            <w:r w:rsidRPr="002E754D">
              <w:t>1</w:t>
            </w:r>
          </w:p>
        </w:tc>
        <w:tc>
          <w:tcPr>
            <w:tcW w:w="3330" w:type="dxa"/>
            <w:gridSpan w:val="2"/>
            <w:shd w:val="clear" w:color="auto" w:fill="auto"/>
          </w:tcPr>
          <w:p w:rsidR="00585E53" w:rsidRPr="002E754D" w:rsidRDefault="00585E53" w:rsidP="00C55207">
            <w:pPr>
              <w:pStyle w:val="CellBody"/>
            </w:pPr>
            <w:r w:rsidRPr="002E754D">
              <w:t xml:space="preserve">Protocol for which Set Key is asserted </w:t>
            </w:r>
          </w:p>
          <w:p w:rsidR="00E372E7" w:rsidRDefault="00585E53">
            <w:pPr>
              <w:pStyle w:val="CellBody"/>
            </w:pPr>
            <w:r w:rsidRPr="002E754D">
              <w:t>Note: This is included since MME not always in encrypted payload)</w:t>
            </w:r>
          </w:p>
          <w:p w:rsidR="00E372E7" w:rsidRDefault="00585E53">
            <w:pPr>
              <w:pStyle w:val="CellBody"/>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w:t>
            </w:r>
          </w:p>
        </w:tc>
        <w:tc>
          <w:tcPr>
            <w:tcW w:w="2639" w:type="dxa"/>
            <w:gridSpan w:val="2"/>
            <w:shd w:val="clear" w:color="auto" w:fill="auto"/>
          </w:tcPr>
          <w:p w:rsidR="00E372E7" w:rsidRDefault="00585E53">
            <w:pPr>
              <w:pStyle w:val="CellBody"/>
            </w:pPr>
            <w:r w:rsidRPr="002E754D">
              <w:t>03</w:t>
            </w:r>
          </w:p>
          <w:p w:rsidR="00E372E7" w:rsidRDefault="00585E53">
            <w:pPr>
              <w:pStyle w:val="CellBody"/>
            </w:pPr>
            <w:r w:rsidRPr="002E754D">
              <w:rPr>
                <w:snapToGrid w:val="0"/>
              </w:rPr>
              <w:t>Provision STA with NMK using UKE</w:t>
            </w:r>
          </w:p>
        </w:tc>
      </w:tr>
      <w:tr w:rsidR="00585E53" w:rsidRPr="002E754D">
        <w:tc>
          <w:tcPr>
            <w:tcW w:w="1320" w:type="dxa"/>
            <w:shd w:val="clear" w:color="auto" w:fill="F3F3F3"/>
          </w:tcPr>
          <w:p w:rsidR="00585E53" w:rsidRPr="002E754D" w:rsidDel="000F0A3C" w:rsidRDefault="00585E53" w:rsidP="00C55207">
            <w:pPr>
              <w:pStyle w:val="CellBody"/>
              <w:jc w:val="center"/>
            </w:pPr>
            <w:r w:rsidRPr="002E754D">
              <w:t>PRN</w:t>
            </w:r>
          </w:p>
        </w:tc>
        <w:tc>
          <w:tcPr>
            <w:tcW w:w="1111" w:type="dxa"/>
            <w:shd w:val="clear" w:color="auto" w:fill="F3F3F3"/>
          </w:tcPr>
          <w:p w:rsidR="00585E53" w:rsidRPr="002E754D" w:rsidDel="000F0A3C" w:rsidRDefault="00585E53" w:rsidP="00C55207">
            <w:pPr>
              <w:pStyle w:val="CellBody"/>
              <w:jc w:val="center"/>
            </w:pPr>
            <w:r w:rsidRPr="002E754D">
              <w:t>2</w:t>
            </w:r>
          </w:p>
        </w:tc>
        <w:tc>
          <w:tcPr>
            <w:tcW w:w="3330" w:type="dxa"/>
            <w:gridSpan w:val="2"/>
            <w:shd w:val="clear" w:color="auto" w:fill="F3F3F3"/>
          </w:tcPr>
          <w:p w:rsidR="00585E53" w:rsidRPr="002E754D" w:rsidDel="000F0A3C" w:rsidRDefault="003E0221" w:rsidP="00C55207">
            <w:pPr>
              <w:pStyle w:val="CellBody"/>
            </w:pPr>
            <w:r w:rsidRPr="002E754D">
              <w:t>Protocol Run Number (r</w:t>
            </w:r>
            <w:r w:rsidR="00585E53"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585E53" w:rsidRPr="002E754D">
              <w:t>)</w:t>
            </w:r>
          </w:p>
        </w:tc>
        <w:tc>
          <w:tcPr>
            <w:tcW w:w="2639" w:type="dxa"/>
            <w:gridSpan w:val="2"/>
            <w:shd w:val="clear" w:color="auto" w:fill="F3F3F3"/>
          </w:tcPr>
          <w:p w:rsidR="00E372E7" w:rsidRDefault="00585E53">
            <w:pPr>
              <w:pStyle w:val="CellBody"/>
            </w:pPr>
            <w:r w:rsidRPr="002E754D">
              <w:t>AB34</w:t>
            </w:r>
          </w:p>
        </w:tc>
      </w:tr>
      <w:tr w:rsidR="00585E53" w:rsidRPr="002E754D">
        <w:tc>
          <w:tcPr>
            <w:tcW w:w="1320" w:type="dxa"/>
            <w:shd w:val="clear" w:color="auto" w:fill="auto"/>
          </w:tcPr>
          <w:p w:rsidR="00585E53" w:rsidRPr="002E754D" w:rsidDel="000F0A3C" w:rsidRDefault="00585E53" w:rsidP="00C55207">
            <w:pPr>
              <w:pStyle w:val="CellBody"/>
              <w:jc w:val="center"/>
            </w:pPr>
            <w:r w:rsidRPr="002E754D">
              <w:t>PMN</w:t>
            </w:r>
          </w:p>
        </w:tc>
        <w:tc>
          <w:tcPr>
            <w:tcW w:w="1111" w:type="dxa"/>
            <w:shd w:val="clear" w:color="auto" w:fill="auto"/>
          </w:tcPr>
          <w:p w:rsidR="00585E53" w:rsidRPr="002E754D" w:rsidDel="000F0A3C" w:rsidRDefault="00585E53" w:rsidP="00C55207">
            <w:pPr>
              <w:pStyle w:val="CellBody"/>
              <w:jc w:val="center"/>
            </w:pPr>
            <w:r w:rsidRPr="002E754D">
              <w:t>1</w:t>
            </w:r>
          </w:p>
        </w:tc>
        <w:tc>
          <w:tcPr>
            <w:tcW w:w="3330" w:type="dxa"/>
            <w:gridSpan w:val="2"/>
            <w:shd w:val="clear" w:color="auto" w:fill="auto"/>
          </w:tcPr>
          <w:p w:rsidR="00585E53" w:rsidRPr="002E754D" w:rsidDel="000F0A3C" w:rsidRDefault="00585E53" w:rsidP="00C55207">
            <w:pPr>
              <w:pStyle w:val="CellBody"/>
            </w:pPr>
            <w:r w:rsidRPr="002E754D">
              <w:t>Protocol Message Number (</w:t>
            </w:r>
            <w:r w:rsidR="003E0221" w:rsidRPr="002E754D">
              <w:t>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c>
          <w:tcPr>
            <w:tcW w:w="2639" w:type="dxa"/>
            <w:gridSpan w:val="2"/>
            <w:shd w:val="clear" w:color="auto" w:fill="auto"/>
          </w:tcPr>
          <w:p w:rsidR="00E372E7" w:rsidRDefault="00585E53">
            <w:pPr>
              <w:pStyle w:val="CellBody"/>
            </w:pPr>
            <w:r w:rsidRPr="002E754D">
              <w:t>03</w:t>
            </w:r>
          </w:p>
        </w:tc>
      </w:tr>
      <w:tr w:rsidR="00585E53" w:rsidRPr="002E754D">
        <w:tc>
          <w:tcPr>
            <w:tcW w:w="1320" w:type="dxa"/>
            <w:shd w:val="clear" w:color="auto" w:fill="F3F3F3"/>
          </w:tcPr>
          <w:p w:rsidR="00585E53" w:rsidRPr="002E754D" w:rsidRDefault="00585E53" w:rsidP="00C55207">
            <w:pPr>
              <w:pStyle w:val="CellBody"/>
              <w:jc w:val="center"/>
            </w:pPr>
            <w:r w:rsidRPr="002E754D">
              <w:t>CCo Capability</w:t>
            </w:r>
          </w:p>
        </w:tc>
        <w:tc>
          <w:tcPr>
            <w:tcW w:w="1111" w:type="dxa"/>
            <w:shd w:val="clear" w:color="auto" w:fill="F3F3F3"/>
          </w:tcPr>
          <w:p w:rsidR="00585E53" w:rsidRPr="002E754D" w:rsidRDefault="00585E53" w:rsidP="00C55207">
            <w:pPr>
              <w:pStyle w:val="CellBody"/>
              <w:jc w:val="center"/>
            </w:pPr>
            <w:r w:rsidRPr="002E754D">
              <w:t>1</w:t>
            </w:r>
          </w:p>
        </w:tc>
        <w:tc>
          <w:tcPr>
            <w:tcW w:w="3330" w:type="dxa"/>
            <w:gridSpan w:val="2"/>
            <w:shd w:val="clear" w:color="auto" w:fill="F3F3F3"/>
          </w:tcPr>
          <w:p w:rsidR="00585E53" w:rsidRPr="002E754D" w:rsidRDefault="00585E53" w:rsidP="00C55207">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c>
          <w:tcPr>
            <w:tcW w:w="2639" w:type="dxa"/>
            <w:gridSpan w:val="2"/>
            <w:shd w:val="clear" w:color="auto" w:fill="F3F3F3"/>
          </w:tcPr>
          <w:p w:rsidR="00E372E7" w:rsidRDefault="00585E53">
            <w:pPr>
              <w:pStyle w:val="CellBody"/>
            </w:pPr>
            <w:r w:rsidRPr="002E754D">
              <w:t>02</w:t>
            </w:r>
          </w:p>
          <w:p w:rsidR="00E372E7" w:rsidRDefault="00811AF0">
            <w:pPr>
              <w:pStyle w:val="CellBody"/>
            </w:pPr>
            <w:r w:rsidRPr="002E754D">
              <w:t>Level-2</w:t>
            </w:r>
            <w:r w:rsidR="00585E53" w:rsidRPr="002E754D">
              <w:t xml:space="preserve"> CCo Capable</w:t>
            </w:r>
          </w:p>
        </w:tc>
      </w:tr>
      <w:tr w:rsidR="00585E53" w:rsidRPr="002E754D">
        <w:tc>
          <w:tcPr>
            <w:tcW w:w="1320" w:type="dxa"/>
            <w:shd w:val="clear" w:color="auto" w:fill="auto"/>
          </w:tcPr>
          <w:p w:rsidR="00585E53" w:rsidRPr="002E754D" w:rsidRDefault="00585E53" w:rsidP="00C55207">
            <w:pPr>
              <w:pStyle w:val="CellBody"/>
              <w:jc w:val="center"/>
            </w:pPr>
            <w:r w:rsidRPr="002E754D">
              <w:t>NID</w:t>
            </w:r>
          </w:p>
        </w:tc>
        <w:tc>
          <w:tcPr>
            <w:tcW w:w="1111" w:type="dxa"/>
            <w:shd w:val="clear" w:color="auto" w:fill="auto"/>
          </w:tcPr>
          <w:p w:rsidR="00585E53" w:rsidRPr="002E754D" w:rsidRDefault="00585E53" w:rsidP="00C55207">
            <w:pPr>
              <w:pStyle w:val="CellBody"/>
              <w:jc w:val="center"/>
            </w:pPr>
            <w:r w:rsidRPr="002E754D">
              <w:t>7</w:t>
            </w:r>
          </w:p>
        </w:tc>
        <w:tc>
          <w:tcPr>
            <w:tcW w:w="3330" w:type="dxa"/>
            <w:gridSpan w:val="2"/>
            <w:shd w:val="clear" w:color="auto" w:fill="auto"/>
          </w:tcPr>
          <w:p w:rsidR="00585E53" w:rsidRPr="002E754D" w:rsidRDefault="00585E53" w:rsidP="00C55207">
            <w:pPr>
              <w:pStyle w:val="CellBody"/>
            </w:pPr>
            <w:r w:rsidRPr="002E754D">
              <w:t>Network ID of transmitting STA</w:t>
            </w:r>
          </w:p>
          <w:p w:rsidR="00E372E7" w:rsidRDefault="00585E53">
            <w:pPr>
              <w:pStyle w:val="CellBody"/>
            </w:pPr>
            <w:r w:rsidRPr="002E754D">
              <w:t>The 54 LSBs of this field contain the NID (refer to Section 3.4.3.1). The two MSBs shall be set to 0b00.</w:t>
            </w:r>
          </w:p>
        </w:tc>
        <w:tc>
          <w:tcPr>
            <w:tcW w:w="2639" w:type="dxa"/>
            <w:gridSpan w:val="2"/>
            <w:shd w:val="clear" w:color="auto" w:fill="auto"/>
          </w:tcPr>
          <w:p w:rsidR="00E372E7" w:rsidRDefault="00585E53">
            <w:pPr>
              <w:pStyle w:val="CellBody"/>
            </w:pPr>
            <w:r w:rsidRPr="002E754D">
              <w:t>3F5B4FDC4D3D05</w:t>
            </w:r>
          </w:p>
        </w:tc>
      </w:tr>
      <w:tr w:rsidR="00585E53" w:rsidRPr="002E754D">
        <w:trPr>
          <w:cantSplit/>
        </w:trPr>
        <w:tc>
          <w:tcPr>
            <w:tcW w:w="1320" w:type="dxa"/>
            <w:shd w:val="clear" w:color="auto" w:fill="F3F3F3"/>
          </w:tcPr>
          <w:p w:rsidR="00585E53" w:rsidRPr="002E754D" w:rsidRDefault="00585E53" w:rsidP="00C55207">
            <w:pPr>
              <w:pStyle w:val="CellBody"/>
              <w:jc w:val="center"/>
            </w:pPr>
            <w:r w:rsidRPr="002E754D">
              <w:t>NewEKS</w:t>
            </w:r>
          </w:p>
        </w:tc>
        <w:tc>
          <w:tcPr>
            <w:tcW w:w="1111" w:type="dxa"/>
            <w:shd w:val="clear" w:color="auto" w:fill="F3F3F3"/>
          </w:tcPr>
          <w:p w:rsidR="00585E53" w:rsidRPr="002E754D" w:rsidRDefault="00585E53" w:rsidP="00C55207">
            <w:pPr>
              <w:pStyle w:val="CellBody"/>
              <w:jc w:val="center"/>
            </w:pPr>
            <w:r w:rsidRPr="002E754D">
              <w:t>1</w:t>
            </w:r>
          </w:p>
        </w:tc>
        <w:tc>
          <w:tcPr>
            <w:tcW w:w="3330" w:type="dxa"/>
            <w:gridSpan w:val="2"/>
            <w:shd w:val="clear" w:color="auto" w:fill="F3F3F3"/>
          </w:tcPr>
          <w:p w:rsidR="00585E53" w:rsidRPr="002E754D" w:rsidRDefault="00585E53" w:rsidP="00C55207">
            <w:pPr>
              <w:pStyle w:val="CellBody"/>
            </w:pPr>
            <w:r w:rsidRPr="002E754D">
              <w:t>New Encryption Key Select or New Payload Encryption Key Select depending upon value of Key Type</w:t>
            </w:r>
          </w:p>
          <w:p w:rsidR="00E372E7" w:rsidRDefault="0034328D">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c>
          <w:tcPr>
            <w:tcW w:w="2639" w:type="dxa"/>
            <w:gridSpan w:val="2"/>
            <w:shd w:val="clear" w:color="auto" w:fill="F3F3F3"/>
          </w:tcPr>
          <w:p w:rsidR="00E372E7" w:rsidRDefault="00585E53">
            <w:pPr>
              <w:pStyle w:val="CellBody"/>
            </w:pPr>
            <w:r w:rsidRPr="002E754D">
              <w:t>01</w:t>
            </w:r>
          </w:p>
          <w:p w:rsidR="00E372E7" w:rsidRDefault="00531C50">
            <w:pPr>
              <w:pStyle w:val="CellBody"/>
            </w:pPr>
            <w:r w:rsidRPr="002E754D">
              <w:t>NewEKS is ignored when Key Type is NMK</w:t>
            </w:r>
          </w:p>
        </w:tc>
      </w:tr>
      <w:tr w:rsidR="00D61758">
        <w:tc>
          <w:tcPr>
            <w:tcW w:w="1320" w:type="dxa"/>
            <w:shd w:val="clear" w:color="auto" w:fill="auto"/>
          </w:tcPr>
          <w:p w:rsidR="00585E53" w:rsidRPr="002E754D" w:rsidRDefault="00585E53" w:rsidP="00C55207">
            <w:pPr>
              <w:pStyle w:val="CellBody"/>
              <w:jc w:val="center"/>
            </w:pPr>
            <w:r w:rsidRPr="002E754D">
              <w:t>NewKEY</w:t>
            </w:r>
          </w:p>
        </w:tc>
        <w:tc>
          <w:tcPr>
            <w:tcW w:w="1406" w:type="dxa"/>
            <w:gridSpan w:val="2"/>
            <w:shd w:val="clear" w:color="auto" w:fill="auto"/>
          </w:tcPr>
          <w:p w:rsidR="00585E53" w:rsidRPr="002E754D" w:rsidRDefault="00585E53" w:rsidP="00C55207">
            <w:pPr>
              <w:pStyle w:val="CellBody"/>
              <w:jc w:val="center"/>
            </w:pPr>
            <w:r w:rsidRPr="002E754D">
              <w:t>0, 16 or 384</w:t>
            </w:r>
          </w:p>
        </w:tc>
        <w:tc>
          <w:tcPr>
            <w:tcW w:w="3754" w:type="dxa"/>
            <w:gridSpan w:val="2"/>
            <w:shd w:val="clear" w:color="auto" w:fill="auto"/>
          </w:tcPr>
          <w:p w:rsidR="00585E53" w:rsidRPr="002E754D" w:rsidRDefault="00585E53" w:rsidP="00C55207">
            <w:pPr>
              <w:pStyle w:val="CellBody"/>
            </w:pPr>
            <w:r w:rsidRPr="002E754D">
              <w:t>New Key (none, 128-bit AES Key or 3072-bit Hash Key)</w:t>
            </w:r>
          </w:p>
        </w:tc>
        <w:tc>
          <w:tcPr>
            <w:tcW w:w="1920" w:type="dxa"/>
            <w:shd w:val="clear" w:color="auto" w:fill="auto"/>
          </w:tcPr>
          <w:p w:rsidR="00E372E7" w:rsidRDefault="00585E53">
            <w:pPr>
              <w:pStyle w:val="CellBody"/>
            </w:pPr>
            <w:r w:rsidRPr="002E754D">
              <w:t>0088119922AA33BB</w:t>
            </w:r>
          </w:p>
          <w:p w:rsidR="00E372E7" w:rsidRDefault="00585E53">
            <w:pPr>
              <w:pStyle w:val="CellBody"/>
            </w:pPr>
            <w:r w:rsidRPr="002E754D">
              <w:t>44CC55DD66EE77FF</w:t>
            </w:r>
          </w:p>
          <w:p w:rsidR="00E372E7" w:rsidRDefault="00585E53">
            <w:pPr>
              <w:pStyle w:val="CellBody"/>
            </w:pPr>
            <w:r w:rsidRPr="002E754D">
              <w:t>(NMK)</w:t>
            </w:r>
          </w:p>
        </w:tc>
      </w:tr>
    </w:tbl>
    <w:p w:rsidR="00D01365" w:rsidRDefault="00C14F4F">
      <w:pPr>
        <w:pStyle w:val="TableTitle"/>
      </w:pPr>
      <w:bookmarkStart w:id="87" w:name="_Toc314918464"/>
      <w:bookmarkStart w:id="88" w:name="_Ref140689289"/>
      <w:bookmarkStart w:id="89" w:name="_Toc121672161"/>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10</w:t>
      </w:r>
      <w:r w:rsidR="00031744">
        <w:fldChar w:fldCharType="end"/>
      </w:r>
      <w:r>
        <w:t xml:space="preserve">: </w:t>
      </w:r>
      <w:r w:rsidRPr="002E754D">
        <w:t>CM_ENCRYPTED_PAYLOAD.IND Provisioning NMK Using UKE – Message 3</w:t>
      </w:r>
      <w:bookmarkEnd w:id="8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2675"/>
        <w:gridCol w:w="1260"/>
        <w:gridCol w:w="1739"/>
      </w:tblGrid>
      <w:tr w:rsidR="00937FC2" w:rsidRPr="002E754D" w:rsidTr="00937FC2">
        <w:trPr>
          <w:tblHeader/>
        </w:trPr>
        <w:tc>
          <w:tcPr>
            <w:tcW w:w="1320" w:type="dxa"/>
            <w:shd w:val="clear" w:color="auto" w:fill="E6E6E6"/>
          </w:tcPr>
          <w:bookmarkEnd w:id="88"/>
          <w:bookmarkEnd w:id="89"/>
          <w:p w:rsidR="00937FC2" w:rsidRPr="002E754D" w:rsidRDefault="00937FC2" w:rsidP="00C55207">
            <w:pPr>
              <w:pStyle w:val="CellHeading"/>
              <w:keepNext/>
            </w:pPr>
            <w:r w:rsidRPr="002E754D">
              <w:t>Field</w:t>
            </w:r>
          </w:p>
        </w:tc>
        <w:tc>
          <w:tcPr>
            <w:tcW w:w="1406" w:type="dxa"/>
            <w:shd w:val="clear" w:color="auto" w:fill="E6E6E6"/>
          </w:tcPr>
          <w:p w:rsidR="00937FC2" w:rsidRPr="002E754D" w:rsidRDefault="00937FC2" w:rsidP="00C55207">
            <w:pPr>
              <w:pStyle w:val="CellHeading"/>
              <w:keepNext/>
            </w:pPr>
            <w:r w:rsidRPr="002E754D">
              <w:t>Field Size (Octets)</w:t>
            </w:r>
          </w:p>
        </w:tc>
        <w:tc>
          <w:tcPr>
            <w:tcW w:w="2675" w:type="dxa"/>
            <w:shd w:val="clear" w:color="auto" w:fill="E6E6E6"/>
          </w:tcPr>
          <w:p w:rsidR="00E372E7" w:rsidRDefault="00937FC2">
            <w:pPr>
              <w:pStyle w:val="CellHeading"/>
              <w:keepNext/>
            </w:pPr>
            <w:r w:rsidRPr="002E754D">
              <w:t>Definition</w:t>
            </w:r>
          </w:p>
        </w:tc>
        <w:tc>
          <w:tcPr>
            <w:tcW w:w="2999" w:type="dxa"/>
            <w:gridSpan w:val="2"/>
            <w:shd w:val="clear" w:color="auto" w:fill="E6E6E6"/>
          </w:tcPr>
          <w:p w:rsidR="00E372E7" w:rsidRDefault="00937FC2">
            <w:pPr>
              <w:pStyle w:val="CellHeading"/>
              <w:keepNext/>
            </w:pPr>
            <w:r w:rsidRPr="002E754D">
              <w:t>Example Value</w:t>
            </w:r>
          </w:p>
          <w:p w:rsidR="00E372E7" w:rsidRDefault="00937FC2">
            <w:pPr>
              <w:pStyle w:val="CellHeading"/>
              <w:keepNext/>
            </w:pPr>
            <w:r w:rsidRPr="002E754D">
              <w:t>(Left Octet = LSByte)</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ODA</w:t>
            </w:r>
          </w:p>
        </w:tc>
        <w:tc>
          <w:tcPr>
            <w:tcW w:w="1406" w:type="dxa"/>
            <w:shd w:val="clear" w:color="auto" w:fill="auto"/>
          </w:tcPr>
          <w:p w:rsidR="00937FC2" w:rsidRPr="002E754D" w:rsidRDefault="00937FC2" w:rsidP="00C55207">
            <w:pPr>
              <w:pStyle w:val="CellBody"/>
              <w:keepNext/>
              <w:jc w:val="center"/>
            </w:pPr>
            <w:r w:rsidRPr="002E754D">
              <w:t>6</w:t>
            </w:r>
          </w:p>
        </w:tc>
        <w:tc>
          <w:tcPr>
            <w:tcW w:w="2675" w:type="dxa"/>
            <w:shd w:val="clear" w:color="auto" w:fill="auto"/>
          </w:tcPr>
          <w:p w:rsidR="00937FC2" w:rsidRPr="002E754D" w:rsidRDefault="00937FC2" w:rsidP="00C55207">
            <w:pPr>
              <w:pStyle w:val="CellBody"/>
              <w:keepNext/>
            </w:pPr>
            <w:r w:rsidRPr="002E754D">
              <w:t>Original Destination Address</w:t>
            </w:r>
          </w:p>
        </w:tc>
        <w:tc>
          <w:tcPr>
            <w:tcW w:w="2999" w:type="dxa"/>
            <w:gridSpan w:val="2"/>
            <w:shd w:val="clear" w:color="auto" w:fill="auto"/>
          </w:tcPr>
          <w:p w:rsidR="00E372E7" w:rsidRDefault="00937FC2">
            <w:pPr>
              <w:pStyle w:val="CellBody"/>
              <w:keepNext/>
            </w:pPr>
            <w:r w:rsidRPr="002E754D">
              <w:t>003132333435</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OSA</w:t>
            </w:r>
          </w:p>
        </w:tc>
        <w:tc>
          <w:tcPr>
            <w:tcW w:w="1406" w:type="dxa"/>
            <w:shd w:val="clear" w:color="auto" w:fill="F3F3F3"/>
          </w:tcPr>
          <w:p w:rsidR="00937FC2" w:rsidRPr="002E754D" w:rsidRDefault="00937FC2" w:rsidP="00C55207">
            <w:pPr>
              <w:pStyle w:val="CellBody"/>
              <w:keepNext/>
              <w:jc w:val="center"/>
            </w:pPr>
            <w:r w:rsidRPr="002E754D">
              <w:t>6</w:t>
            </w:r>
          </w:p>
        </w:tc>
        <w:tc>
          <w:tcPr>
            <w:tcW w:w="2675" w:type="dxa"/>
            <w:shd w:val="clear" w:color="auto" w:fill="F3F3F3"/>
          </w:tcPr>
          <w:p w:rsidR="00937FC2" w:rsidRPr="002E754D" w:rsidRDefault="00937FC2" w:rsidP="00C55207">
            <w:pPr>
              <w:pStyle w:val="CellBody"/>
              <w:keepNext/>
            </w:pPr>
            <w:r w:rsidRPr="002E754D">
              <w:t>Original Source Address</w:t>
            </w:r>
          </w:p>
        </w:tc>
        <w:tc>
          <w:tcPr>
            <w:tcW w:w="2999" w:type="dxa"/>
            <w:gridSpan w:val="2"/>
            <w:shd w:val="clear" w:color="auto" w:fill="F3F3F3"/>
          </w:tcPr>
          <w:p w:rsidR="00E372E7" w:rsidRDefault="00937FC2">
            <w:pPr>
              <w:pStyle w:val="CellBody"/>
              <w:keepNext/>
            </w:pPr>
            <w:r w:rsidRPr="002E754D">
              <w:t>004647484950</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VLAN Tag</w:t>
            </w:r>
          </w:p>
        </w:tc>
        <w:tc>
          <w:tcPr>
            <w:tcW w:w="1406" w:type="dxa"/>
            <w:shd w:val="clear" w:color="auto" w:fill="auto"/>
          </w:tcPr>
          <w:p w:rsidR="00937FC2" w:rsidRPr="002E754D" w:rsidRDefault="00937FC2" w:rsidP="00C55207">
            <w:pPr>
              <w:pStyle w:val="CellBody"/>
              <w:keepNext/>
              <w:jc w:val="center"/>
            </w:pPr>
            <w:r w:rsidRPr="002E754D">
              <w:t>0 or 4</w:t>
            </w:r>
          </w:p>
        </w:tc>
        <w:tc>
          <w:tcPr>
            <w:tcW w:w="2675" w:type="dxa"/>
            <w:shd w:val="clear" w:color="auto" w:fill="auto"/>
          </w:tcPr>
          <w:p w:rsidR="00937FC2" w:rsidRPr="002E754D" w:rsidRDefault="00937FC2" w:rsidP="00C55207">
            <w:pPr>
              <w:pStyle w:val="CellBody"/>
              <w:keepNext/>
            </w:pPr>
            <w:r w:rsidRPr="002E754D">
              <w:t>IEEE 802.1Q VLAN Tag (optional)</w:t>
            </w:r>
          </w:p>
        </w:tc>
        <w:tc>
          <w:tcPr>
            <w:tcW w:w="2999" w:type="dxa"/>
            <w:gridSpan w:val="2"/>
            <w:shd w:val="clear" w:color="auto" w:fill="auto"/>
          </w:tcPr>
          <w:p w:rsidR="00E372E7" w:rsidRDefault="00937FC2">
            <w:pPr>
              <w:pStyle w:val="CellBody"/>
              <w:keepNext/>
            </w:pPr>
            <w:r w:rsidRPr="002E754D">
              <w:t>None</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MTYPE</w:t>
            </w:r>
          </w:p>
        </w:tc>
        <w:tc>
          <w:tcPr>
            <w:tcW w:w="1406" w:type="dxa"/>
            <w:shd w:val="clear" w:color="auto" w:fill="F3F3F3"/>
          </w:tcPr>
          <w:p w:rsidR="00937FC2" w:rsidRPr="002E754D" w:rsidRDefault="00937FC2" w:rsidP="00C55207">
            <w:pPr>
              <w:pStyle w:val="CellBody"/>
              <w:keepNext/>
              <w:jc w:val="center"/>
            </w:pPr>
            <w:r w:rsidRPr="002E754D">
              <w:t>2</w:t>
            </w:r>
          </w:p>
        </w:tc>
        <w:tc>
          <w:tcPr>
            <w:tcW w:w="2675" w:type="dxa"/>
            <w:shd w:val="clear" w:color="auto" w:fill="F3F3F3"/>
          </w:tcPr>
          <w:p w:rsidR="00937FC2" w:rsidRPr="002E754D" w:rsidRDefault="00937FC2" w:rsidP="00C55207">
            <w:pPr>
              <w:pStyle w:val="CellBody"/>
              <w:keepNext/>
            </w:pPr>
            <w:r w:rsidRPr="002E754D">
              <w:t>0x88e1 (IEEE-assigned Ethertype)</w:t>
            </w:r>
          </w:p>
        </w:tc>
        <w:tc>
          <w:tcPr>
            <w:tcW w:w="2999" w:type="dxa"/>
            <w:gridSpan w:val="2"/>
            <w:shd w:val="clear" w:color="auto" w:fill="F3F3F3"/>
          </w:tcPr>
          <w:p w:rsidR="00E372E7" w:rsidRDefault="00937FC2">
            <w:pPr>
              <w:pStyle w:val="CellBody"/>
              <w:keepNext/>
            </w:pPr>
            <w:r w:rsidRPr="002E754D">
              <w:t>88e1</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MMV</w:t>
            </w:r>
          </w:p>
        </w:tc>
        <w:tc>
          <w:tcPr>
            <w:tcW w:w="1406" w:type="dxa"/>
            <w:shd w:val="clear" w:color="auto" w:fill="auto"/>
          </w:tcPr>
          <w:p w:rsidR="00937FC2" w:rsidRPr="002E754D" w:rsidRDefault="00937FC2" w:rsidP="00C55207">
            <w:pPr>
              <w:pStyle w:val="CellBody"/>
              <w:keepNext/>
              <w:jc w:val="center"/>
            </w:pPr>
            <w:r w:rsidRPr="002E754D">
              <w:t>1</w:t>
            </w:r>
          </w:p>
        </w:tc>
        <w:tc>
          <w:tcPr>
            <w:tcW w:w="2675" w:type="dxa"/>
            <w:shd w:val="clear" w:color="auto" w:fill="auto"/>
          </w:tcPr>
          <w:p w:rsidR="00937FC2" w:rsidRPr="002E754D" w:rsidRDefault="00937FC2" w:rsidP="00C55207">
            <w:pPr>
              <w:pStyle w:val="CellBody"/>
              <w:keepNext/>
            </w:pPr>
            <w:r w:rsidRPr="002E754D">
              <w:t>Management Message Version</w:t>
            </w:r>
          </w:p>
        </w:tc>
        <w:tc>
          <w:tcPr>
            <w:tcW w:w="2999" w:type="dxa"/>
            <w:gridSpan w:val="2"/>
            <w:shd w:val="clear" w:color="auto" w:fill="auto"/>
          </w:tcPr>
          <w:p w:rsidR="00E372E7" w:rsidRDefault="00937FC2">
            <w:pPr>
              <w:pStyle w:val="CellBody"/>
              <w:keepNext/>
            </w:pPr>
            <w:r w:rsidRPr="002E754D">
              <w:t>01</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MMTYPE</w:t>
            </w:r>
          </w:p>
        </w:tc>
        <w:tc>
          <w:tcPr>
            <w:tcW w:w="1406" w:type="dxa"/>
            <w:shd w:val="clear" w:color="auto" w:fill="F3F3F3"/>
          </w:tcPr>
          <w:p w:rsidR="00937FC2" w:rsidRPr="002E754D" w:rsidRDefault="00937FC2" w:rsidP="00C55207">
            <w:pPr>
              <w:pStyle w:val="CellBody"/>
              <w:keepNext/>
              <w:jc w:val="center"/>
            </w:pPr>
            <w:r w:rsidRPr="002E754D">
              <w:t>2</w:t>
            </w:r>
          </w:p>
        </w:tc>
        <w:tc>
          <w:tcPr>
            <w:tcW w:w="2675" w:type="dxa"/>
            <w:shd w:val="clear" w:color="auto" w:fill="F3F3F3"/>
          </w:tcPr>
          <w:p w:rsidR="00937FC2" w:rsidRPr="002E754D" w:rsidRDefault="00937FC2" w:rsidP="00C55207">
            <w:pPr>
              <w:pStyle w:val="CellBody"/>
              <w:keepNext/>
            </w:pPr>
            <w:r w:rsidRPr="002E754D">
              <w:t>Management Message Type</w:t>
            </w:r>
          </w:p>
        </w:tc>
        <w:tc>
          <w:tcPr>
            <w:tcW w:w="2999" w:type="dxa"/>
            <w:gridSpan w:val="2"/>
            <w:shd w:val="clear" w:color="auto" w:fill="F3F3F3"/>
          </w:tcPr>
          <w:p w:rsidR="00E372E7" w:rsidRDefault="00937FC2">
            <w:pPr>
              <w:pStyle w:val="CellBody"/>
              <w:keepNext/>
            </w:pPr>
            <w:r w:rsidRPr="002E754D">
              <w:t>0660</w:t>
            </w:r>
          </w:p>
          <w:p w:rsidR="00E372E7" w:rsidRDefault="00937FC2">
            <w:pPr>
              <w:pStyle w:val="CellBody"/>
              <w:keepNext/>
            </w:pPr>
            <w:r w:rsidRPr="002E754D">
              <w:t>CM_ENCRYPTED_PAYLOAD.IND</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FMI</w:t>
            </w:r>
          </w:p>
        </w:tc>
        <w:tc>
          <w:tcPr>
            <w:tcW w:w="1406" w:type="dxa"/>
            <w:shd w:val="clear" w:color="auto" w:fill="auto"/>
          </w:tcPr>
          <w:p w:rsidR="00937FC2" w:rsidRPr="0001386E" w:rsidRDefault="00937FC2" w:rsidP="00C55207">
            <w:pPr>
              <w:pStyle w:val="CellBody"/>
              <w:keepNext/>
              <w:jc w:val="center"/>
              <w:rPr>
                <w:shd w:val="clear" w:color="auto" w:fill="FFFFFF"/>
              </w:rPr>
            </w:pPr>
            <w:r w:rsidRPr="0001386E">
              <w:rPr>
                <w:shd w:val="clear" w:color="auto" w:fill="FFFFFF"/>
              </w:rPr>
              <w:t>2</w:t>
            </w:r>
          </w:p>
        </w:tc>
        <w:tc>
          <w:tcPr>
            <w:tcW w:w="2675" w:type="dxa"/>
            <w:shd w:val="clear" w:color="auto" w:fill="auto"/>
          </w:tcPr>
          <w:p w:rsidR="00937FC2" w:rsidRPr="0001386E" w:rsidRDefault="00937FC2" w:rsidP="00C55207">
            <w:pPr>
              <w:pStyle w:val="CellBody"/>
              <w:keepNext/>
              <w:rPr>
                <w:shd w:val="clear" w:color="auto" w:fill="FFFFFF"/>
              </w:rPr>
            </w:pPr>
            <w:r w:rsidRPr="0001386E">
              <w:rPr>
                <w:shd w:val="clear" w:color="auto" w:fill="FFFFFF"/>
              </w:rPr>
              <w:t>Fragmentation Management Information</w:t>
            </w:r>
          </w:p>
        </w:tc>
        <w:tc>
          <w:tcPr>
            <w:tcW w:w="2999" w:type="dxa"/>
            <w:gridSpan w:val="2"/>
            <w:shd w:val="clear" w:color="auto" w:fill="auto"/>
          </w:tcPr>
          <w:p w:rsidR="00E372E7" w:rsidRDefault="00937FC2">
            <w:pPr>
              <w:pStyle w:val="CellBody"/>
              <w:keepNext/>
              <w:rPr>
                <w:shd w:val="clear" w:color="auto" w:fill="FFFFFF"/>
              </w:rPr>
            </w:pPr>
            <w:r w:rsidRPr="0001386E">
              <w:rPr>
                <w:shd w:val="clear" w:color="auto" w:fill="FFFFFF"/>
              </w:rPr>
              <w:t>0000</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PEKS</w:t>
            </w:r>
          </w:p>
        </w:tc>
        <w:tc>
          <w:tcPr>
            <w:tcW w:w="1406" w:type="dxa"/>
            <w:shd w:val="clear" w:color="auto" w:fill="F3F3F3"/>
          </w:tcPr>
          <w:p w:rsidR="00937FC2" w:rsidRPr="002E754D" w:rsidRDefault="00937FC2" w:rsidP="00C55207">
            <w:pPr>
              <w:pStyle w:val="CellBody"/>
              <w:keepNext/>
              <w:jc w:val="center"/>
            </w:pPr>
            <w:r w:rsidRPr="002E754D">
              <w:t>1</w:t>
            </w:r>
          </w:p>
        </w:tc>
        <w:tc>
          <w:tcPr>
            <w:tcW w:w="2675" w:type="dxa"/>
            <w:shd w:val="clear" w:color="auto" w:fill="F3F3F3"/>
          </w:tcPr>
          <w:p w:rsidR="00937FC2" w:rsidRPr="002E754D" w:rsidRDefault="00937FC2" w:rsidP="00C55207">
            <w:pPr>
              <w:pStyle w:val="CellBody"/>
              <w:keepNext/>
            </w:pPr>
            <w:r w:rsidRPr="002E754D">
              <w:t>Payload Encryption Key Select (</w:t>
            </w:r>
            <w:r w:rsidRPr="002E754D">
              <w:rPr>
                <w:b/>
                <w:u w:val="single"/>
              </w:rPr>
              <w:t>Unencrypted</w:t>
            </w:r>
            <w:r w:rsidRPr="002E754D">
              <w:t>)</w:t>
            </w:r>
          </w:p>
          <w:p w:rsidR="00E372E7" w:rsidRDefault="00937FC2">
            <w:pPr>
              <w:pStyle w:val="CellBody"/>
              <w:keepNext/>
            </w:pPr>
            <w:r w:rsidRPr="002E754D">
              <w:t>The four LSBs of this field contain the PEKS. The four MSBs shall be set to 0x0.</w:t>
            </w:r>
          </w:p>
        </w:tc>
        <w:tc>
          <w:tcPr>
            <w:tcW w:w="2999" w:type="dxa"/>
            <w:gridSpan w:val="2"/>
            <w:shd w:val="clear" w:color="auto" w:fill="F3F3F3"/>
          </w:tcPr>
          <w:p w:rsidR="00E372E7" w:rsidRDefault="00937FC2">
            <w:pPr>
              <w:pStyle w:val="CellBody"/>
              <w:keepNext/>
            </w:pPr>
            <w:r w:rsidRPr="002E754D">
              <w:t>03</w:t>
            </w:r>
          </w:p>
          <w:p w:rsidR="00E372E7" w:rsidRDefault="00937FC2">
            <w:pPr>
              <w:pStyle w:val="CellBody"/>
              <w:keepNext/>
            </w:pPr>
            <w:r w:rsidRPr="002E754D">
              <w:t>This is the PEKS for the TEK passed in the CM_GET_KEY.CNF MME</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AVLN Status</w:t>
            </w:r>
          </w:p>
        </w:tc>
        <w:tc>
          <w:tcPr>
            <w:tcW w:w="1406" w:type="dxa"/>
            <w:shd w:val="clear" w:color="auto" w:fill="auto"/>
          </w:tcPr>
          <w:p w:rsidR="00937FC2" w:rsidRPr="002E754D" w:rsidRDefault="00937FC2" w:rsidP="00C55207">
            <w:pPr>
              <w:pStyle w:val="CellBody"/>
              <w:keepNext/>
              <w:jc w:val="center"/>
            </w:pPr>
            <w:r w:rsidRPr="002E754D">
              <w:t>1</w:t>
            </w:r>
          </w:p>
        </w:tc>
        <w:tc>
          <w:tcPr>
            <w:tcW w:w="2675" w:type="dxa"/>
            <w:shd w:val="clear" w:color="auto" w:fill="auto"/>
          </w:tcPr>
          <w:p w:rsidR="00937FC2" w:rsidRPr="002E754D" w:rsidRDefault="00937FC2" w:rsidP="00C55207">
            <w:pPr>
              <w:pStyle w:val="CellBody"/>
              <w:keepNext/>
            </w:pPr>
            <w:r w:rsidRPr="002E754D">
              <w:t>AVLN status of source. (</w:t>
            </w:r>
            <w:r w:rsidRPr="002E754D">
              <w:rPr>
                <w:b/>
                <w:u w:val="single"/>
              </w:rPr>
              <w:t>Unencrypted</w:t>
            </w:r>
            <w:r w:rsidRPr="002E754D">
              <w:t>)</w:t>
            </w:r>
          </w:p>
        </w:tc>
        <w:tc>
          <w:tcPr>
            <w:tcW w:w="2999" w:type="dxa"/>
            <w:gridSpan w:val="2"/>
            <w:shd w:val="clear" w:color="auto" w:fill="auto"/>
          </w:tcPr>
          <w:p w:rsidR="00E372E7" w:rsidRDefault="00937FC2">
            <w:pPr>
              <w:pStyle w:val="CellBody"/>
              <w:keepNext/>
            </w:pPr>
            <w:r w:rsidRPr="002E754D">
              <w:t>08</w:t>
            </w:r>
          </w:p>
          <w:p w:rsidR="00E372E7" w:rsidRDefault="00937FC2">
            <w:pPr>
              <w:pStyle w:val="CellBody"/>
              <w:keepNext/>
            </w:pPr>
            <w:r w:rsidRPr="002E754D">
              <w:rPr>
                <w:snapToGrid w:val="0"/>
              </w:rPr>
              <w:t>CCo of an AVLN</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PID</w:t>
            </w:r>
          </w:p>
        </w:tc>
        <w:tc>
          <w:tcPr>
            <w:tcW w:w="1406" w:type="dxa"/>
            <w:shd w:val="clear" w:color="auto" w:fill="F3F3F3"/>
          </w:tcPr>
          <w:p w:rsidR="00937FC2" w:rsidRPr="002E754D" w:rsidRDefault="00937FC2" w:rsidP="00C55207">
            <w:pPr>
              <w:pStyle w:val="CellBody"/>
              <w:keepNext/>
              <w:jc w:val="center"/>
            </w:pPr>
            <w:r w:rsidRPr="002E754D">
              <w:t>1</w:t>
            </w:r>
          </w:p>
        </w:tc>
        <w:tc>
          <w:tcPr>
            <w:tcW w:w="2675" w:type="dxa"/>
            <w:shd w:val="clear" w:color="auto" w:fill="F3F3F3"/>
          </w:tcPr>
          <w:p w:rsidR="00937FC2" w:rsidRPr="002E754D" w:rsidRDefault="00937FC2" w:rsidP="00C55207">
            <w:pPr>
              <w:pStyle w:val="CellBody"/>
              <w:keepNext/>
            </w:pPr>
            <w:r w:rsidRPr="002E754D">
              <w:t>Protocol ID (</w:t>
            </w:r>
            <w:r w:rsidRPr="002E754D">
              <w:rPr>
                <w:b/>
                <w:u w:val="single"/>
              </w:rPr>
              <w:t>Unencrypted</w:t>
            </w:r>
            <w:r w:rsidRPr="002E754D">
              <w:t>)</w:t>
            </w:r>
          </w:p>
        </w:tc>
        <w:tc>
          <w:tcPr>
            <w:tcW w:w="2999" w:type="dxa"/>
            <w:gridSpan w:val="2"/>
            <w:shd w:val="clear" w:color="auto" w:fill="F3F3F3"/>
          </w:tcPr>
          <w:p w:rsidR="00E372E7" w:rsidRDefault="00937FC2">
            <w:pPr>
              <w:pStyle w:val="CellBody"/>
              <w:keepNext/>
            </w:pPr>
            <w:r w:rsidRPr="002E754D">
              <w:t>03</w:t>
            </w:r>
          </w:p>
          <w:p w:rsidR="00E372E7" w:rsidRDefault="00937FC2">
            <w:pPr>
              <w:pStyle w:val="CellBody"/>
              <w:keepNext/>
            </w:pPr>
            <w:r w:rsidRPr="002E754D">
              <w:rPr>
                <w:snapToGrid w:val="0"/>
              </w:rPr>
              <w:t>Provision STA with NMK using UKE</w:t>
            </w:r>
          </w:p>
        </w:tc>
      </w:tr>
      <w:tr w:rsidR="00937FC2" w:rsidRPr="002E754D" w:rsidTr="00937FC2">
        <w:trPr>
          <w:cantSplit/>
        </w:trPr>
        <w:tc>
          <w:tcPr>
            <w:tcW w:w="1320" w:type="dxa"/>
            <w:shd w:val="clear" w:color="auto" w:fill="auto"/>
          </w:tcPr>
          <w:p w:rsidR="00937FC2" w:rsidRPr="002E754D" w:rsidRDefault="00937FC2" w:rsidP="00C55207">
            <w:pPr>
              <w:pStyle w:val="CellBody"/>
              <w:keepNext/>
              <w:jc w:val="center"/>
            </w:pPr>
            <w:r w:rsidRPr="002E754D">
              <w:t>PRN</w:t>
            </w:r>
          </w:p>
        </w:tc>
        <w:tc>
          <w:tcPr>
            <w:tcW w:w="1406" w:type="dxa"/>
            <w:shd w:val="clear" w:color="auto" w:fill="auto"/>
          </w:tcPr>
          <w:p w:rsidR="00937FC2" w:rsidRPr="002E754D" w:rsidRDefault="00937FC2" w:rsidP="00C55207">
            <w:pPr>
              <w:pStyle w:val="CellBody"/>
              <w:keepNext/>
              <w:jc w:val="center"/>
            </w:pPr>
            <w:r w:rsidRPr="002E754D">
              <w:t>2</w:t>
            </w:r>
          </w:p>
        </w:tc>
        <w:tc>
          <w:tcPr>
            <w:tcW w:w="2675" w:type="dxa"/>
            <w:shd w:val="clear" w:color="auto" w:fill="auto"/>
          </w:tcPr>
          <w:p w:rsidR="00937FC2" w:rsidRPr="002E754D" w:rsidRDefault="00937FC2" w:rsidP="00C55207">
            <w:pPr>
              <w:pStyle w:val="CellBody"/>
              <w:keepNext/>
            </w:pPr>
            <w:r w:rsidRPr="002E754D">
              <w:t>Protocol Run Number (</w:t>
            </w:r>
            <w:r w:rsidRPr="002E754D">
              <w:rPr>
                <w:b/>
                <w:bCs/>
              </w:rPr>
              <w:t>Unencrypted</w:t>
            </w:r>
            <w:r w:rsidRPr="002E754D">
              <w:t>)</w:t>
            </w:r>
          </w:p>
        </w:tc>
        <w:tc>
          <w:tcPr>
            <w:tcW w:w="2999" w:type="dxa"/>
            <w:gridSpan w:val="2"/>
            <w:shd w:val="clear" w:color="auto" w:fill="auto"/>
          </w:tcPr>
          <w:p w:rsidR="00E372E7" w:rsidRDefault="00937FC2">
            <w:pPr>
              <w:pStyle w:val="CellBody"/>
              <w:keepNext/>
            </w:pPr>
            <w:r w:rsidRPr="002E754D">
              <w:t>AB34</w:t>
            </w:r>
          </w:p>
        </w:tc>
      </w:tr>
      <w:tr w:rsidR="00937FC2" w:rsidRPr="002E754D" w:rsidTr="00937FC2">
        <w:trPr>
          <w:cantSplit/>
        </w:trPr>
        <w:tc>
          <w:tcPr>
            <w:tcW w:w="1320" w:type="dxa"/>
            <w:shd w:val="clear" w:color="auto" w:fill="F3F3F3"/>
          </w:tcPr>
          <w:p w:rsidR="00937FC2" w:rsidRPr="002E754D" w:rsidRDefault="00937FC2" w:rsidP="00C55207">
            <w:pPr>
              <w:pStyle w:val="CellBody"/>
              <w:keepNext/>
              <w:jc w:val="center"/>
            </w:pPr>
            <w:r w:rsidRPr="002E754D">
              <w:t>PMN</w:t>
            </w:r>
          </w:p>
        </w:tc>
        <w:tc>
          <w:tcPr>
            <w:tcW w:w="1406" w:type="dxa"/>
            <w:shd w:val="clear" w:color="auto" w:fill="F3F3F3"/>
          </w:tcPr>
          <w:p w:rsidR="00937FC2" w:rsidRPr="002E754D" w:rsidRDefault="00937FC2" w:rsidP="00C55207">
            <w:pPr>
              <w:pStyle w:val="CellBody"/>
              <w:keepNext/>
              <w:jc w:val="center"/>
            </w:pPr>
            <w:r w:rsidRPr="002E754D">
              <w:t>1</w:t>
            </w:r>
          </w:p>
        </w:tc>
        <w:tc>
          <w:tcPr>
            <w:tcW w:w="2675" w:type="dxa"/>
            <w:shd w:val="clear" w:color="auto" w:fill="F3F3F3"/>
          </w:tcPr>
          <w:p w:rsidR="00937FC2" w:rsidRPr="002E754D" w:rsidRDefault="00937FC2" w:rsidP="00C55207">
            <w:pPr>
              <w:pStyle w:val="CellBody"/>
              <w:keepNext/>
            </w:pPr>
            <w:r w:rsidRPr="002E754D">
              <w:t>Protocol Message Number (</w:t>
            </w:r>
            <w:r w:rsidRPr="002E754D">
              <w:rPr>
                <w:b/>
                <w:u w:val="single"/>
              </w:rPr>
              <w:t>Unencrypted</w:t>
            </w:r>
            <w:r w:rsidRPr="002E754D">
              <w:t>)</w:t>
            </w:r>
          </w:p>
        </w:tc>
        <w:tc>
          <w:tcPr>
            <w:tcW w:w="2999" w:type="dxa"/>
            <w:gridSpan w:val="2"/>
            <w:shd w:val="clear" w:color="auto" w:fill="F3F3F3"/>
          </w:tcPr>
          <w:p w:rsidR="00E372E7" w:rsidRDefault="00937FC2">
            <w:pPr>
              <w:pStyle w:val="CellBody"/>
              <w:keepNext/>
            </w:pPr>
            <w:r w:rsidRPr="002E754D">
              <w:t>03</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IV</w:t>
            </w:r>
          </w:p>
        </w:tc>
        <w:tc>
          <w:tcPr>
            <w:tcW w:w="1406" w:type="dxa"/>
            <w:shd w:val="clear" w:color="auto" w:fill="auto"/>
          </w:tcPr>
          <w:p w:rsidR="00937FC2" w:rsidRPr="002E754D" w:rsidRDefault="00937FC2" w:rsidP="00C55207">
            <w:pPr>
              <w:pStyle w:val="CellBody"/>
              <w:jc w:val="center"/>
            </w:pPr>
            <w:r w:rsidRPr="002E754D">
              <w:t>16</w:t>
            </w:r>
          </w:p>
        </w:tc>
        <w:tc>
          <w:tcPr>
            <w:tcW w:w="2675" w:type="dxa"/>
            <w:shd w:val="clear" w:color="auto" w:fill="auto"/>
          </w:tcPr>
          <w:p w:rsidR="00937FC2" w:rsidRPr="002E754D" w:rsidRDefault="00937FC2" w:rsidP="00C55207">
            <w:pPr>
              <w:pStyle w:val="CellBody"/>
            </w:pPr>
            <w:r w:rsidRPr="002E754D">
              <w:t>AES Encryption Initialization Vector (</w:t>
            </w:r>
            <w:r w:rsidRPr="002E754D">
              <w:rPr>
                <w:b/>
                <w:u w:val="single"/>
              </w:rPr>
              <w:t>Unencrypted</w:t>
            </w:r>
            <w:r w:rsidRPr="002E754D">
              <w:t>)</w:t>
            </w:r>
          </w:p>
        </w:tc>
        <w:tc>
          <w:tcPr>
            <w:tcW w:w="2999" w:type="dxa"/>
            <w:gridSpan w:val="2"/>
            <w:shd w:val="clear" w:color="auto" w:fill="auto"/>
          </w:tcPr>
          <w:p w:rsidR="00E372E7" w:rsidRDefault="00937FC2">
            <w:pPr>
              <w:pStyle w:val="CellBody"/>
            </w:pPr>
            <w:r w:rsidRPr="002E754D">
              <w:t>FEDCBA9876543210FEDCBA9876543210</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Len</w:t>
            </w:r>
          </w:p>
        </w:tc>
        <w:tc>
          <w:tcPr>
            <w:tcW w:w="1406" w:type="dxa"/>
            <w:shd w:val="clear" w:color="auto" w:fill="F3F3F3"/>
          </w:tcPr>
          <w:p w:rsidR="00937FC2" w:rsidRPr="002E754D" w:rsidRDefault="00937FC2" w:rsidP="00C55207">
            <w:pPr>
              <w:pStyle w:val="CellBody"/>
              <w:jc w:val="center"/>
            </w:pPr>
            <w:r w:rsidRPr="002E754D">
              <w:t>2</w:t>
            </w:r>
          </w:p>
        </w:tc>
        <w:tc>
          <w:tcPr>
            <w:tcW w:w="2675" w:type="dxa"/>
            <w:shd w:val="clear" w:color="auto" w:fill="F3F3F3"/>
          </w:tcPr>
          <w:p w:rsidR="00937FC2" w:rsidRPr="002E754D" w:rsidRDefault="00937FC2" w:rsidP="00C55207">
            <w:pPr>
              <w:pStyle w:val="CellBody"/>
            </w:pPr>
            <w:r w:rsidRPr="002E754D">
              <w:t>Length of MM, in octets (</w:t>
            </w:r>
            <w:r w:rsidRPr="002E754D">
              <w:rPr>
                <w:b/>
                <w:u w:val="single"/>
              </w:rPr>
              <w:t>Unencrypted</w:t>
            </w:r>
            <w:r w:rsidRPr="002E754D">
              <w:t>)</w:t>
            </w:r>
          </w:p>
        </w:tc>
        <w:tc>
          <w:tcPr>
            <w:tcW w:w="2999" w:type="dxa"/>
            <w:gridSpan w:val="2"/>
            <w:shd w:val="clear" w:color="auto" w:fill="F3F3F3"/>
          </w:tcPr>
          <w:p w:rsidR="00E372E7" w:rsidRDefault="00937FC2">
            <w:pPr>
              <w:pStyle w:val="CellBody"/>
            </w:pPr>
            <w:r>
              <w:t>39</w:t>
            </w:r>
            <w:r w:rsidRPr="002E754D">
              <w:t>00</w:t>
            </w:r>
          </w:p>
          <w:p w:rsidR="00E372E7" w:rsidRDefault="00937FC2">
            <w:pPr>
              <w:pStyle w:val="CellBody"/>
            </w:pPr>
            <w:r w:rsidRPr="002E754D">
              <w:t>Length of CM_SET_KEY.REQ</w:t>
            </w: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RF</w:t>
            </w:r>
          </w:p>
        </w:tc>
        <w:tc>
          <w:tcPr>
            <w:tcW w:w="1406" w:type="dxa"/>
            <w:shd w:val="clear" w:color="auto" w:fill="auto"/>
          </w:tcPr>
          <w:p w:rsidR="00937FC2" w:rsidRPr="002E754D" w:rsidRDefault="00937FC2" w:rsidP="00C55207">
            <w:pPr>
              <w:pStyle w:val="CellBody"/>
              <w:jc w:val="center"/>
            </w:pPr>
            <w:r w:rsidRPr="002E754D">
              <w:t>0-15</w:t>
            </w:r>
          </w:p>
        </w:tc>
        <w:tc>
          <w:tcPr>
            <w:tcW w:w="2675" w:type="dxa"/>
            <w:shd w:val="clear" w:color="auto" w:fill="auto"/>
          </w:tcPr>
          <w:p w:rsidR="00937FC2" w:rsidRPr="002E754D" w:rsidRDefault="00937FC2" w:rsidP="00C55207">
            <w:pPr>
              <w:pStyle w:val="CellBody"/>
            </w:pPr>
            <w:r w:rsidRPr="002E754D">
              <w:t>Random Filler: A number (between 0 and 15) of random filler octets included in Encrypted Payload to make position of Protocol fields unpredictable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123456789A</w:t>
            </w:r>
          </w:p>
        </w:tc>
        <w:tc>
          <w:tcPr>
            <w:tcW w:w="1739" w:type="dxa"/>
            <w:vMerge w:val="restart"/>
            <w:shd w:val="clear" w:color="auto" w:fill="auto"/>
          </w:tcPr>
          <w:p w:rsidR="00E372E7" w:rsidRDefault="00937FC2">
            <w:pPr>
              <w:pStyle w:val="CellBody"/>
              <w:rPr>
                <w:b/>
              </w:rPr>
            </w:pPr>
            <w:r w:rsidRPr="002E754D">
              <w:rPr>
                <w:b/>
              </w:rPr>
              <w:t>TEK used for Encryption:</w:t>
            </w:r>
          </w:p>
          <w:p w:rsidR="00E372E7" w:rsidRDefault="00937FC2">
            <w:pPr>
              <w:pStyle w:val="CellBody"/>
            </w:pPr>
            <w:r w:rsidRPr="002E754D">
              <w:t>366A3B2D8A0FC6DDCAE8C556367D4BEB</w:t>
            </w:r>
          </w:p>
          <w:p w:rsidR="00E372E7" w:rsidRDefault="00937FC2">
            <w:pPr>
              <w:pStyle w:val="CellBody"/>
              <w:rPr>
                <w:b/>
              </w:rPr>
            </w:pPr>
            <w:r w:rsidRPr="002E754D">
              <w:rPr>
                <w:b/>
              </w:rPr>
              <w:t>Encrypted Payload:</w:t>
            </w:r>
          </w:p>
          <w:p w:rsidR="00E372E7" w:rsidRDefault="00937FC2">
            <w:pPr>
              <w:pStyle w:val="CellBody"/>
            </w:pPr>
            <w:r w:rsidRPr="002E754D">
              <w:t>5332516FB8DCAEBD2D7BA1163409CFB114D35C9FE209269E1CDF9C44DBB161CA33A55A70120B47B0A0402C692B99E8C7B0499D1A2A475A480C6F9B0CE8FC70F5C039A9DB5A5783FE8A1AF324FFFDCCE3</w:t>
            </w: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MM</w:t>
            </w:r>
          </w:p>
        </w:tc>
        <w:tc>
          <w:tcPr>
            <w:tcW w:w="1406" w:type="dxa"/>
            <w:shd w:val="clear" w:color="auto" w:fill="F3F3F3"/>
          </w:tcPr>
          <w:p w:rsidR="00937FC2" w:rsidRPr="002E754D" w:rsidRDefault="00937FC2" w:rsidP="00C55207">
            <w:pPr>
              <w:pStyle w:val="CellBody"/>
              <w:jc w:val="center"/>
            </w:pPr>
            <w:r w:rsidRPr="002E754D">
              <w:t>Var</w:t>
            </w:r>
          </w:p>
        </w:tc>
        <w:tc>
          <w:tcPr>
            <w:tcW w:w="2675" w:type="dxa"/>
            <w:shd w:val="clear" w:color="auto" w:fill="F3F3F3"/>
          </w:tcPr>
          <w:p w:rsidR="00937FC2" w:rsidRPr="002E754D" w:rsidRDefault="00937FC2"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See CM_SET_KEY.REQ above</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CRC</w:t>
            </w:r>
          </w:p>
        </w:tc>
        <w:tc>
          <w:tcPr>
            <w:tcW w:w="1406" w:type="dxa"/>
            <w:shd w:val="clear" w:color="auto" w:fill="auto"/>
          </w:tcPr>
          <w:p w:rsidR="00937FC2" w:rsidRPr="002E754D" w:rsidRDefault="00937FC2" w:rsidP="00C55207">
            <w:pPr>
              <w:pStyle w:val="CellBody"/>
              <w:jc w:val="center"/>
            </w:pPr>
            <w:r w:rsidRPr="002E754D">
              <w:t>4</w:t>
            </w:r>
          </w:p>
        </w:tc>
        <w:tc>
          <w:tcPr>
            <w:tcW w:w="2675" w:type="dxa"/>
            <w:shd w:val="clear" w:color="auto" w:fill="auto"/>
          </w:tcPr>
          <w:p w:rsidR="00937FC2" w:rsidRPr="002E754D" w:rsidRDefault="00937FC2" w:rsidP="00C55207">
            <w:pPr>
              <w:pStyle w:val="CellBody"/>
            </w:pPr>
            <w:r w:rsidRPr="002E754D">
              <w:t>Checksum on MME (</w:t>
            </w:r>
            <w:r w:rsidRPr="002E754D">
              <w:rPr>
                <w:b/>
                <w:u w:val="single"/>
              </w:rPr>
              <w:t>Encrypted Payload</w:t>
            </w:r>
            <w:r w:rsidRPr="002E754D">
              <w:t>)</w:t>
            </w:r>
          </w:p>
        </w:tc>
        <w:tc>
          <w:tcPr>
            <w:tcW w:w="1260" w:type="dxa"/>
            <w:shd w:val="clear" w:color="auto" w:fill="auto"/>
          </w:tcPr>
          <w:p w:rsidR="00E372E7" w:rsidRDefault="00937FC2">
            <w:pPr>
              <w:pStyle w:val="CellBody"/>
            </w:pPr>
            <w:r w:rsidRPr="002E754D">
              <w:t>607F75C6</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ID</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ID (</w:t>
            </w:r>
            <w:r w:rsidRPr="002E754D">
              <w:rPr>
                <w:b/>
                <w:u w:val="single"/>
              </w:rPr>
              <w:t>Encrypted Payload</w:t>
            </w:r>
            <w:r w:rsidRPr="002E754D">
              <w:t>)</w:t>
            </w:r>
          </w:p>
        </w:tc>
        <w:tc>
          <w:tcPr>
            <w:tcW w:w="1260" w:type="dxa"/>
            <w:shd w:val="clear" w:color="auto" w:fill="F3F3F3"/>
          </w:tcPr>
          <w:p w:rsidR="00E372E7" w:rsidRDefault="00937FC2">
            <w:pPr>
              <w:pStyle w:val="CellBody"/>
              <w:rPr>
                <w:snapToGrid w:val="0"/>
              </w:rPr>
            </w:pPr>
            <w:r w:rsidRPr="002E754D">
              <w:rPr>
                <w:snapToGrid w:val="0"/>
              </w:rPr>
              <w:t>03</w:t>
            </w:r>
          </w:p>
          <w:p w:rsidR="00E372E7" w:rsidRDefault="00937FC2">
            <w:pPr>
              <w:pStyle w:val="CellBody"/>
            </w:pPr>
            <w:r w:rsidRPr="002E754D">
              <w:rPr>
                <w:snapToGrid w:val="0"/>
              </w:rPr>
              <w:t>Provision STA with NMK using UKE</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RN</w:t>
            </w:r>
          </w:p>
        </w:tc>
        <w:tc>
          <w:tcPr>
            <w:tcW w:w="1406" w:type="dxa"/>
            <w:shd w:val="clear" w:color="auto" w:fill="auto"/>
          </w:tcPr>
          <w:p w:rsidR="00937FC2" w:rsidRPr="002E754D" w:rsidRDefault="00937FC2" w:rsidP="00C55207">
            <w:pPr>
              <w:pStyle w:val="CellBody"/>
              <w:jc w:val="center"/>
            </w:pPr>
            <w:r w:rsidRPr="002E754D">
              <w:t>2</w:t>
            </w:r>
          </w:p>
        </w:tc>
        <w:tc>
          <w:tcPr>
            <w:tcW w:w="2675" w:type="dxa"/>
            <w:shd w:val="clear" w:color="auto" w:fill="auto"/>
          </w:tcPr>
          <w:p w:rsidR="00937FC2" w:rsidRPr="002E754D" w:rsidRDefault="00937FC2" w:rsidP="00C55207">
            <w:pPr>
              <w:pStyle w:val="CellBody"/>
            </w:pPr>
            <w:r w:rsidRPr="002E754D">
              <w:t>Protocol Run Number (</w:t>
            </w:r>
            <w:r w:rsidRPr="002E754D">
              <w:rPr>
                <w:b/>
                <w:u w:val="single"/>
              </w:rPr>
              <w:t>Encrypted Payload</w:t>
            </w:r>
            <w:r w:rsidRPr="002E754D">
              <w:t>)</w:t>
            </w:r>
          </w:p>
        </w:tc>
        <w:tc>
          <w:tcPr>
            <w:tcW w:w="1260" w:type="dxa"/>
            <w:shd w:val="clear" w:color="auto" w:fill="auto"/>
          </w:tcPr>
          <w:p w:rsidR="00E372E7" w:rsidRDefault="00937FC2">
            <w:pPr>
              <w:pStyle w:val="CellBody"/>
              <w:rPr>
                <w:snapToGrid w:val="0"/>
              </w:rPr>
            </w:pPr>
            <w:r w:rsidRPr="002E754D">
              <w:t>AB34</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PM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Protocol Message Number (</w:t>
            </w:r>
            <w:r w:rsidRPr="002E754D">
              <w:rPr>
                <w:b/>
                <w:u w:val="single"/>
              </w:rPr>
              <w:t>Encrypted Payload</w:t>
            </w:r>
            <w:r w:rsidRPr="002E754D">
              <w:t>)</w:t>
            </w:r>
          </w:p>
        </w:tc>
        <w:tc>
          <w:tcPr>
            <w:tcW w:w="1260" w:type="dxa"/>
            <w:shd w:val="clear" w:color="auto" w:fill="F3F3F3"/>
          </w:tcPr>
          <w:p w:rsidR="00E372E7" w:rsidRDefault="00937FC2">
            <w:pPr>
              <w:pStyle w:val="CellBody"/>
            </w:pPr>
            <w:r w:rsidRPr="002E754D">
              <w:t>03</w:t>
            </w:r>
          </w:p>
        </w:tc>
        <w:tc>
          <w:tcPr>
            <w:tcW w:w="1739" w:type="dxa"/>
            <w:vMerge/>
            <w:shd w:val="clear" w:color="auto" w:fill="F3F3F3"/>
          </w:tcPr>
          <w:p w:rsidR="00E372E7" w:rsidRDefault="00E372E7">
            <w:pPr>
              <w:pStyle w:val="CellBody"/>
            </w:pPr>
          </w:p>
        </w:tc>
      </w:tr>
      <w:tr w:rsidR="00937FC2" w:rsidRPr="002E754D" w:rsidTr="00937FC2">
        <w:trPr>
          <w:cantSplit/>
        </w:trPr>
        <w:tc>
          <w:tcPr>
            <w:tcW w:w="1320" w:type="dxa"/>
            <w:shd w:val="clear" w:color="auto" w:fill="auto"/>
          </w:tcPr>
          <w:p w:rsidR="00937FC2" w:rsidRPr="002E754D" w:rsidRDefault="00937FC2" w:rsidP="00C55207">
            <w:pPr>
              <w:pStyle w:val="CellBody"/>
              <w:jc w:val="center"/>
            </w:pPr>
            <w:r w:rsidRPr="002E754D">
              <w:t>Padding</w:t>
            </w:r>
          </w:p>
        </w:tc>
        <w:tc>
          <w:tcPr>
            <w:tcW w:w="1406" w:type="dxa"/>
            <w:shd w:val="clear" w:color="auto" w:fill="auto"/>
          </w:tcPr>
          <w:p w:rsidR="00937FC2" w:rsidRPr="002E754D" w:rsidRDefault="00937FC2" w:rsidP="00C55207">
            <w:pPr>
              <w:pStyle w:val="CellBody"/>
              <w:jc w:val="center"/>
            </w:pPr>
            <w:r w:rsidRPr="002E754D">
              <w:t>Var</w:t>
            </w:r>
          </w:p>
        </w:tc>
        <w:tc>
          <w:tcPr>
            <w:tcW w:w="2675" w:type="dxa"/>
            <w:shd w:val="clear" w:color="auto" w:fill="auto"/>
          </w:tcPr>
          <w:p w:rsidR="00937FC2" w:rsidRPr="002E754D" w:rsidRDefault="00937FC2" w:rsidP="00C55207">
            <w:pPr>
              <w:pStyle w:val="CellBody"/>
            </w:pPr>
            <w:r w:rsidRPr="002E754D">
              <w:t>To adjust size of Encrypted Payload to 128-bit boundary (</w:t>
            </w:r>
            <w:r w:rsidRPr="002E754D">
              <w:rPr>
                <w:b/>
                <w:u w:val="single"/>
              </w:rPr>
              <w:t>Encrypted Payload</w:t>
            </w:r>
            <w:r w:rsidRPr="002E754D">
              <w:t>)</w:t>
            </w:r>
          </w:p>
        </w:tc>
        <w:tc>
          <w:tcPr>
            <w:tcW w:w="1260" w:type="dxa"/>
            <w:shd w:val="clear" w:color="auto" w:fill="auto"/>
          </w:tcPr>
          <w:p w:rsidR="00E372E7" w:rsidRDefault="00937FC2">
            <w:pPr>
              <w:pStyle w:val="CellBody"/>
              <w:rPr>
                <w:shd w:val="clear" w:color="auto" w:fill="FFFFFF"/>
              </w:rPr>
            </w:pPr>
            <w:r w:rsidRPr="0001386E">
              <w:rPr>
                <w:shd w:val="clear" w:color="auto" w:fill="FFFFFF"/>
              </w:rPr>
              <w:t>DBF4C91A3CDA2F169B</w:t>
            </w:r>
          </w:p>
        </w:tc>
        <w:tc>
          <w:tcPr>
            <w:tcW w:w="1739" w:type="dxa"/>
            <w:vMerge/>
            <w:shd w:val="clear" w:color="auto" w:fill="auto"/>
          </w:tcPr>
          <w:p w:rsidR="00E372E7" w:rsidRDefault="00E372E7">
            <w:pPr>
              <w:pStyle w:val="CellBody"/>
            </w:pPr>
          </w:p>
        </w:tc>
      </w:tr>
      <w:tr w:rsidR="00937FC2" w:rsidRPr="002E754D" w:rsidTr="00937FC2">
        <w:trPr>
          <w:cantSplit/>
        </w:trPr>
        <w:tc>
          <w:tcPr>
            <w:tcW w:w="1320" w:type="dxa"/>
            <w:shd w:val="clear" w:color="auto" w:fill="F3F3F3"/>
          </w:tcPr>
          <w:p w:rsidR="00937FC2" w:rsidRPr="002E754D" w:rsidRDefault="00937FC2" w:rsidP="00C55207">
            <w:pPr>
              <w:pStyle w:val="CellBody"/>
              <w:jc w:val="center"/>
            </w:pPr>
            <w:r w:rsidRPr="002E754D">
              <w:t>RFLen</w:t>
            </w:r>
          </w:p>
        </w:tc>
        <w:tc>
          <w:tcPr>
            <w:tcW w:w="1406" w:type="dxa"/>
            <w:shd w:val="clear" w:color="auto" w:fill="F3F3F3"/>
          </w:tcPr>
          <w:p w:rsidR="00937FC2" w:rsidRPr="002E754D" w:rsidRDefault="00937FC2" w:rsidP="00C55207">
            <w:pPr>
              <w:pStyle w:val="CellBody"/>
              <w:jc w:val="center"/>
            </w:pPr>
            <w:r w:rsidRPr="002E754D">
              <w:t>1</w:t>
            </w:r>
          </w:p>
        </w:tc>
        <w:tc>
          <w:tcPr>
            <w:tcW w:w="2675" w:type="dxa"/>
            <w:shd w:val="clear" w:color="auto" w:fill="F3F3F3"/>
          </w:tcPr>
          <w:p w:rsidR="00937FC2" w:rsidRPr="002E754D" w:rsidRDefault="00937FC2"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937FC2">
            <w:pPr>
              <w:pStyle w:val="CellBody"/>
            </w:pPr>
            <w:r w:rsidRPr="002E754D">
              <w:t>0x10 – 0xFF = reserved</w:t>
            </w:r>
          </w:p>
        </w:tc>
        <w:tc>
          <w:tcPr>
            <w:tcW w:w="1260" w:type="dxa"/>
            <w:shd w:val="clear" w:color="auto" w:fill="F3F3F3"/>
          </w:tcPr>
          <w:p w:rsidR="00E372E7" w:rsidRDefault="00937FC2">
            <w:pPr>
              <w:pStyle w:val="CellBody"/>
            </w:pPr>
            <w:r w:rsidRPr="002E754D">
              <w:t>05</w:t>
            </w:r>
          </w:p>
        </w:tc>
        <w:tc>
          <w:tcPr>
            <w:tcW w:w="1739" w:type="dxa"/>
            <w:vMerge/>
            <w:shd w:val="clear" w:color="auto" w:fill="F3F3F3"/>
          </w:tcPr>
          <w:p w:rsidR="00E372E7" w:rsidRDefault="00E372E7">
            <w:pPr>
              <w:pStyle w:val="CellBody"/>
            </w:pPr>
          </w:p>
        </w:tc>
      </w:tr>
    </w:tbl>
    <w:p w:rsidR="00585E53" w:rsidRPr="002E754D" w:rsidRDefault="00585E53" w:rsidP="00C55207">
      <w:pPr>
        <w:pStyle w:val="Heading3"/>
      </w:pPr>
      <w:bookmarkStart w:id="90" w:name="_Toc258243005"/>
      <w:r w:rsidRPr="002E754D">
        <w:t>CM_SET_KEY.</w:t>
      </w:r>
      <w:r w:rsidR="00DC6366" w:rsidRPr="002E754D">
        <w:t>CNF</w:t>
      </w:r>
      <w:r w:rsidRPr="002E754D">
        <w:t xml:space="preserve"> in CM_ENCRYPTED_PAYLOAD.IND</w:t>
      </w:r>
      <w:bookmarkEnd w:id="90"/>
      <w:r w:rsidR="00031744" w:rsidRPr="002E754D">
        <w:fldChar w:fldCharType="begin"/>
      </w:r>
      <w:r w:rsidR="00DB1DE8" w:rsidRPr="002E754D">
        <w:instrText xml:space="preserve"> XE "CM_SET_KEY.</w:instrText>
      </w:r>
      <w:r w:rsidR="00DC6366" w:rsidRPr="002E754D">
        <w:instrText>CNF</w:instrText>
      </w:r>
      <w:r w:rsidR="00DB1DE8" w:rsidRPr="002E754D">
        <w:instrText xml:space="preserve"> in CM_ENCRYPTED_PAYLOAD.IND " </w:instrText>
      </w:r>
      <w:r w:rsidR="00031744" w:rsidRPr="002E754D">
        <w:fldChar w:fldCharType="end"/>
      </w:r>
    </w:p>
    <w:p w:rsidR="00D01365" w:rsidRDefault="00C14F4F">
      <w:pPr>
        <w:pStyle w:val="TableTitle"/>
      </w:pPr>
      <w:bookmarkStart w:id="91" w:name="_Toc314918465"/>
      <w:bookmarkStart w:id="92" w:name="_Ref140689290"/>
      <w:bookmarkStart w:id="93" w:name="_Toc121672168"/>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11</w:t>
      </w:r>
      <w:r w:rsidR="00031744">
        <w:fldChar w:fldCharType="end"/>
      </w:r>
      <w:r>
        <w:t xml:space="preserve">: </w:t>
      </w:r>
      <w:r w:rsidRPr="002E754D">
        <w:t>CM_SET_KEY.CNF Provisioning NMK Using UKE – Payload of Message 4</w:t>
      </w:r>
      <w:bookmarkEnd w:id="9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3754"/>
        <w:gridCol w:w="30"/>
        <w:gridCol w:w="1890"/>
      </w:tblGrid>
      <w:tr w:rsidR="00D61758" w:rsidTr="003D4C3C">
        <w:trPr>
          <w:cantSplit/>
          <w:trHeight w:hRule="exact" w:val="605"/>
        </w:trPr>
        <w:tc>
          <w:tcPr>
            <w:tcW w:w="1320" w:type="dxa"/>
            <w:shd w:val="clear" w:color="auto" w:fill="F3F3F3"/>
          </w:tcPr>
          <w:bookmarkEnd w:id="92"/>
          <w:bookmarkEnd w:id="93"/>
          <w:p w:rsidR="00585E53" w:rsidRPr="002E754D" w:rsidRDefault="00585E53" w:rsidP="00C55207">
            <w:pPr>
              <w:pStyle w:val="CellHeading"/>
              <w:keepNext/>
            </w:pPr>
            <w:r w:rsidRPr="002E754D">
              <w:t>Field</w:t>
            </w:r>
          </w:p>
        </w:tc>
        <w:tc>
          <w:tcPr>
            <w:tcW w:w="1406" w:type="dxa"/>
            <w:shd w:val="clear" w:color="auto" w:fill="F3F3F3"/>
          </w:tcPr>
          <w:p w:rsidR="00E372E7" w:rsidRDefault="00585E53">
            <w:pPr>
              <w:pStyle w:val="CellHeading"/>
              <w:keepNext/>
            </w:pPr>
            <w:r w:rsidRPr="002E754D">
              <w:t>Field Size (Octets)</w:t>
            </w:r>
          </w:p>
        </w:tc>
        <w:tc>
          <w:tcPr>
            <w:tcW w:w="3784" w:type="dxa"/>
            <w:gridSpan w:val="2"/>
            <w:shd w:val="clear" w:color="auto" w:fill="F3F3F3"/>
          </w:tcPr>
          <w:p w:rsidR="00E372E7" w:rsidRDefault="00585E53">
            <w:pPr>
              <w:pStyle w:val="CellHeading"/>
              <w:keepNext/>
            </w:pPr>
            <w:r w:rsidRPr="002E754D">
              <w:t>Definition</w:t>
            </w:r>
          </w:p>
        </w:tc>
        <w:tc>
          <w:tcPr>
            <w:tcW w:w="1890" w:type="dxa"/>
            <w:shd w:val="clear" w:color="auto" w:fill="F3F3F3"/>
          </w:tcPr>
          <w:p w:rsidR="00E372E7" w:rsidRDefault="00585E53">
            <w:pPr>
              <w:pStyle w:val="CellHeading"/>
              <w:keepNext/>
            </w:pPr>
            <w:r w:rsidRPr="002E754D">
              <w:t>Example Value</w:t>
            </w:r>
          </w:p>
          <w:p w:rsidR="00E372E7" w:rsidRDefault="00585E53">
            <w:pPr>
              <w:pStyle w:val="CellHeading"/>
              <w:keepNext/>
            </w:pPr>
            <w:r w:rsidRPr="002E754D">
              <w:t>(Left Octet = LSByte)</w:t>
            </w:r>
          </w:p>
        </w:tc>
      </w:tr>
      <w:tr w:rsidR="00585E53" w:rsidRPr="002E754D">
        <w:tc>
          <w:tcPr>
            <w:tcW w:w="1320" w:type="dxa"/>
          </w:tcPr>
          <w:p w:rsidR="00585E53" w:rsidRPr="002E754D" w:rsidRDefault="00585E53" w:rsidP="00C55207">
            <w:pPr>
              <w:pStyle w:val="CellBody"/>
              <w:keepNext/>
              <w:jc w:val="center"/>
            </w:pPr>
            <w:r w:rsidRPr="002E754D">
              <w:t>ODA</w:t>
            </w:r>
          </w:p>
        </w:tc>
        <w:tc>
          <w:tcPr>
            <w:tcW w:w="1406" w:type="dxa"/>
          </w:tcPr>
          <w:p w:rsidR="00585E53" w:rsidRPr="002E754D" w:rsidRDefault="00585E53" w:rsidP="00C55207">
            <w:pPr>
              <w:pStyle w:val="CellBody"/>
              <w:keepNext/>
              <w:jc w:val="center"/>
            </w:pPr>
            <w:r w:rsidRPr="002E754D">
              <w:t>6</w:t>
            </w:r>
          </w:p>
        </w:tc>
        <w:tc>
          <w:tcPr>
            <w:tcW w:w="3754" w:type="dxa"/>
          </w:tcPr>
          <w:p w:rsidR="00585E53" w:rsidRPr="002E754D" w:rsidRDefault="00585E53" w:rsidP="00C55207">
            <w:pPr>
              <w:pStyle w:val="CellBody"/>
              <w:keepNext/>
            </w:pPr>
            <w:r w:rsidRPr="002E754D">
              <w:t>Original Destination Address</w:t>
            </w:r>
          </w:p>
        </w:tc>
        <w:tc>
          <w:tcPr>
            <w:tcW w:w="1920" w:type="dxa"/>
            <w:gridSpan w:val="2"/>
          </w:tcPr>
          <w:p w:rsidR="00E372E7" w:rsidRDefault="00585E53">
            <w:pPr>
              <w:pStyle w:val="CellBody"/>
              <w:keepNext/>
            </w:pPr>
            <w:r w:rsidRPr="002E754D">
              <w:t xml:space="preserve">004647484950  </w:t>
            </w:r>
          </w:p>
        </w:tc>
      </w:tr>
      <w:tr w:rsidR="00585E53" w:rsidRPr="002E754D">
        <w:tc>
          <w:tcPr>
            <w:tcW w:w="1320" w:type="dxa"/>
            <w:shd w:val="clear" w:color="auto" w:fill="F3F3F3"/>
          </w:tcPr>
          <w:p w:rsidR="00585E53" w:rsidRPr="002E754D" w:rsidRDefault="00585E53" w:rsidP="00C55207">
            <w:pPr>
              <w:pStyle w:val="CellBody"/>
              <w:keepNext/>
              <w:jc w:val="center"/>
            </w:pPr>
            <w:r w:rsidRPr="002E754D">
              <w:t>OSA</w:t>
            </w:r>
          </w:p>
        </w:tc>
        <w:tc>
          <w:tcPr>
            <w:tcW w:w="1406" w:type="dxa"/>
            <w:shd w:val="clear" w:color="auto" w:fill="F3F3F3"/>
          </w:tcPr>
          <w:p w:rsidR="00585E53" w:rsidRPr="002E754D" w:rsidRDefault="00585E53" w:rsidP="00C55207">
            <w:pPr>
              <w:pStyle w:val="CellBody"/>
              <w:keepNext/>
              <w:jc w:val="center"/>
            </w:pPr>
            <w:r w:rsidRPr="002E754D">
              <w:t>6</w:t>
            </w:r>
          </w:p>
        </w:tc>
        <w:tc>
          <w:tcPr>
            <w:tcW w:w="3754" w:type="dxa"/>
            <w:shd w:val="clear" w:color="auto" w:fill="F3F3F3"/>
          </w:tcPr>
          <w:p w:rsidR="00585E53" w:rsidRPr="002E754D" w:rsidRDefault="00585E53" w:rsidP="00C55207">
            <w:pPr>
              <w:pStyle w:val="CellBody"/>
              <w:keepNext/>
            </w:pPr>
            <w:r w:rsidRPr="002E754D">
              <w:t>Original Source Address</w:t>
            </w:r>
          </w:p>
        </w:tc>
        <w:tc>
          <w:tcPr>
            <w:tcW w:w="1920" w:type="dxa"/>
            <w:gridSpan w:val="2"/>
            <w:shd w:val="clear" w:color="auto" w:fill="F3F3F3"/>
          </w:tcPr>
          <w:p w:rsidR="00E372E7" w:rsidRDefault="00585E53">
            <w:pPr>
              <w:pStyle w:val="CellBody"/>
              <w:keepNext/>
            </w:pPr>
            <w:r w:rsidRPr="002E754D">
              <w:t>003132333435</w:t>
            </w:r>
          </w:p>
        </w:tc>
      </w:tr>
      <w:tr w:rsidR="00585E53" w:rsidRPr="002E754D">
        <w:tc>
          <w:tcPr>
            <w:tcW w:w="1320" w:type="dxa"/>
          </w:tcPr>
          <w:p w:rsidR="00585E53" w:rsidRPr="002E754D" w:rsidRDefault="00585E53" w:rsidP="00C55207">
            <w:pPr>
              <w:pStyle w:val="CellBody"/>
              <w:keepNext/>
              <w:jc w:val="center"/>
            </w:pPr>
            <w:r w:rsidRPr="002E754D">
              <w:t>VLAN Tag</w:t>
            </w:r>
          </w:p>
        </w:tc>
        <w:tc>
          <w:tcPr>
            <w:tcW w:w="1406" w:type="dxa"/>
          </w:tcPr>
          <w:p w:rsidR="00585E53" w:rsidRPr="002E754D" w:rsidRDefault="00585E53" w:rsidP="00C55207">
            <w:pPr>
              <w:pStyle w:val="CellBody"/>
              <w:keepNext/>
              <w:jc w:val="center"/>
            </w:pPr>
            <w:r w:rsidRPr="002E754D">
              <w:t>0 or 4</w:t>
            </w:r>
          </w:p>
        </w:tc>
        <w:tc>
          <w:tcPr>
            <w:tcW w:w="3754" w:type="dxa"/>
          </w:tcPr>
          <w:p w:rsidR="00585E53" w:rsidRPr="00AE72BA" w:rsidRDefault="00585E53" w:rsidP="00C55207">
            <w:pPr>
              <w:pStyle w:val="CellBody"/>
              <w:keepNext/>
              <w:rPr>
                <w:lang w:val="de-DE"/>
              </w:rPr>
            </w:pPr>
            <w:r w:rsidRPr="00AE72BA">
              <w:rPr>
                <w:lang w:val="de-DE"/>
              </w:rPr>
              <w:t>IEEE 802.1Q VLAN Tag (optional)</w:t>
            </w:r>
          </w:p>
        </w:tc>
        <w:tc>
          <w:tcPr>
            <w:tcW w:w="1920" w:type="dxa"/>
            <w:gridSpan w:val="2"/>
          </w:tcPr>
          <w:p w:rsidR="00E372E7" w:rsidRDefault="00585E53">
            <w:pPr>
              <w:pStyle w:val="CellBody"/>
              <w:keepNext/>
            </w:pPr>
            <w:r w:rsidRPr="002E754D">
              <w:t>None</w:t>
            </w:r>
          </w:p>
        </w:tc>
      </w:tr>
      <w:tr w:rsidR="00585E53" w:rsidRPr="002E754D">
        <w:tc>
          <w:tcPr>
            <w:tcW w:w="1320" w:type="dxa"/>
            <w:shd w:val="clear" w:color="auto" w:fill="F3F3F3"/>
          </w:tcPr>
          <w:p w:rsidR="00585E53" w:rsidRPr="002E754D" w:rsidRDefault="00585E53" w:rsidP="00C55207">
            <w:pPr>
              <w:pStyle w:val="CellBody"/>
              <w:keepNext/>
              <w:jc w:val="center"/>
            </w:pPr>
            <w:r w:rsidRPr="002E754D">
              <w:t>MTYPE</w:t>
            </w:r>
          </w:p>
        </w:tc>
        <w:tc>
          <w:tcPr>
            <w:tcW w:w="1406" w:type="dxa"/>
            <w:shd w:val="clear" w:color="auto" w:fill="F3F3F3"/>
          </w:tcPr>
          <w:p w:rsidR="00585E53" w:rsidRPr="002E754D" w:rsidRDefault="00585E53" w:rsidP="00C55207">
            <w:pPr>
              <w:pStyle w:val="CellBody"/>
              <w:keepNext/>
              <w:jc w:val="center"/>
            </w:pPr>
            <w:r w:rsidRPr="002E754D">
              <w:t>2</w:t>
            </w:r>
          </w:p>
        </w:tc>
        <w:tc>
          <w:tcPr>
            <w:tcW w:w="3754" w:type="dxa"/>
            <w:shd w:val="clear" w:color="auto" w:fill="F3F3F3"/>
          </w:tcPr>
          <w:p w:rsidR="00585E53" w:rsidRPr="002E754D" w:rsidRDefault="00585E53" w:rsidP="00C55207">
            <w:pPr>
              <w:pStyle w:val="CellBody"/>
              <w:keepNext/>
            </w:pPr>
            <w:r w:rsidRPr="002E754D">
              <w:t>0x88e1 (IEEE-assigned Ethertype)</w:t>
            </w:r>
          </w:p>
        </w:tc>
        <w:tc>
          <w:tcPr>
            <w:tcW w:w="1920" w:type="dxa"/>
            <w:gridSpan w:val="2"/>
            <w:shd w:val="clear" w:color="auto" w:fill="F3F3F3"/>
          </w:tcPr>
          <w:p w:rsidR="00E372E7" w:rsidRDefault="00585E53">
            <w:pPr>
              <w:pStyle w:val="CellBody"/>
              <w:keepNext/>
            </w:pPr>
            <w:r w:rsidRPr="002E754D">
              <w:t>88e1</w:t>
            </w:r>
          </w:p>
        </w:tc>
      </w:tr>
      <w:tr w:rsidR="00585E53" w:rsidRPr="002E754D">
        <w:tc>
          <w:tcPr>
            <w:tcW w:w="1320" w:type="dxa"/>
          </w:tcPr>
          <w:p w:rsidR="00585E53" w:rsidRPr="002E754D" w:rsidRDefault="00585E53" w:rsidP="00C55207">
            <w:pPr>
              <w:pStyle w:val="CellBody"/>
              <w:keepNext/>
              <w:jc w:val="center"/>
            </w:pPr>
            <w:r w:rsidRPr="002E754D">
              <w:t>MMV</w:t>
            </w:r>
          </w:p>
        </w:tc>
        <w:tc>
          <w:tcPr>
            <w:tcW w:w="1406" w:type="dxa"/>
          </w:tcPr>
          <w:p w:rsidR="00585E53" w:rsidRPr="002E754D" w:rsidRDefault="00585E53" w:rsidP="00C55207">
            <w:pPr>
              <w:pStyle w:val="CellBody"/>
              <w:keepNext/>
              <w:jc w:val="center"/>
            </w:pPr>
            <w:r w:rsidRPr="002E754D">
              <w:t>1</w:t>
            </w:r>
          </w:p>
        </w:tc>
        <w:tc>
          <w:tcPr>
            <w:tcW w:w="3754" w:type="dxa"/>
          </w:tcPr>
          <w:p w:rsidR="00585E53" w:rsidRPr="002E754D" w:rsidRDefault="00585E53" w:rsidP="00C55207">
            <w:pPr>
              <w:pStyle w:val="CellBody"/>
              <w:keepNext/>
            </w:pPr>
            <w:r w:rsidRPr="002E754D">
              <w:t>Management Message Version</w:t>
            </w:r>
          </w:p>
        </w:tc>
        <w:tc>
          <w:tcPr>
            <w:tcW w:w="1920" w:type="dxa"/>
            <w:gridSpan w:val="2"/>
          </w:tcPr>
          <w:p w:rsidR="00E372E7" w:rsidRDefault="00F0198A">
            <w:pPr>
              <w:pStyle w:val="CellBody"/>
              <w:keepNext/>
            </w:pPr>
            <w:r w:rsidRPr="002E754D">
              <w:t>01</w:t>
            </w:r>
          </w:p>
        </w:tc>
      </w:tr>
      <w:tr w:rsidR="00585E53" w:rsidRPr="002E754D">
        <w:tc>
          <w:tcPr>
            <w:tcW w:w="1320" w:type="dxa"/>
            <w:shd w:val="clear" w:color="auto" w:fill="F3F3F3"/>
          </w:tcPr>
          <w:p w:rsidR="00585E53" w:rsidRPr="002E754D" w:rsidRDefault="00585E53" w:rsidP="00C55207">
            <w:pPr>
              <w:pStyle w:val="CellBody"/>
              <w:keepNext/>
              <w:jc w:val="center"/>
            </w:pPr>
            <w:r w:rsidRPr="002E754D">
              <w:t>MMTYPE</w:t>
            </w:r>
          </w:p>
        </w:tc>
        <w:tc>
          <w:tcPr>
            <w:tcW w:w="1406" w:type="dxa"/>
            <w:shd w:val="clear" w:color="auto" w:fill="F3F3F3"/>
          </w:tcPr>
          <w:p w:rsidR="00585E53" w:rsidRPr="002E754D" w:rsidRDefault="00585E53" w:rsidP="00C55207">
            <w:pPr>
              <w:pStyle w:val="CellBody"/>
              <w:keepNext/>
              <w:jc w:val="center"/>
            </w:pPr>
            <w:r w:rsidRPr="002E754D">
              <w:t>2</w:t>
            </w:r>
          </w:p>
        </w:tc>
        <w:tc>
          <w:tcPr>
            <w:tcW w:w="3754" w:type="dxa"/>
            <w:shd w:val="clear" w:color="auto" w:fill="F3F3F3"/>
          </w:tcPr>
          <w:p w:rsidR="00585E53" w:rsidRPr="002E754D" w:rsidRDefault="00585E53" w:rsidP="00C55207">
            <w:pPr>
              <w:pStyle w:val="CellBody"/>
              <w:keepNext/>
            </w:pPr>
            <w:r w:rsidRPr="002E754D">
              <w:t>Management Message Type</w:t>
            </w:r>
          </w:p>
        </w:tc>
        <w:tc>
          <w:tcPr>
            <w:tcW w:w="1920" w:type="dxa"/>
            <w:gridSpan w:val="2"/>
            <w:shd w:val="clear" w:color="auto" w:fill="F3F3F3"/>
          </w:tcPr>
          <w:p w:rsidR="00E372E7" w:rsidRDefault="00585E53">
            <w:pPr>
              <w:pStyle w:val="CellBody"/>
              <w:keepNext/>
            </w:pPr>
            <w:r w:rsidRPr="002E754D">
              <w:t>0960</w:t>
            </w:r>
          </w:p>
          <w:p w:rsidR="00E372E7" w:rsidRDefault="00585E53">
            <w:pPr>
              <w:pStyle w:val="CellBody"/>
              <w:keepNext/>
            </w:pPr>
            <w:r w:rsidRPr="002E754D">
              <w:t>CM_SET_KEY.CNF</w:t>
            </w:r>
          </w:p>
        </w:tc>
      </w:tr>
      <w:tr w:rsidR="009D590F" w:rsidRPr="002E754D">
        <w:tc>
          <w:tcPr>
            <w:tcW w:w="1320" w:type="dxa"/>
          </w:tcPr>
          <w:p w:rsidR="009D590F" w:rsidRPr="002E754D" w:rsidRDefault="009D590F" w:rsidP="00C55207">
            <w:pPr>
              <w:pStyle w:val="CellBody"/>
              <w:keepNext/>
              <w:jc w:val="center"/>
            </w:pPr>
            <w:r w:rsidRPr="002E754D">
              <w:t>FMI</w:t>
            </w:r>
          </w:p>
        </w:tc>
        <w:tc>
          <w:tcPr>
            <w:tcW w:w="1406" w:type="dxa"/>
          </w:tcPr>
          <w:p w:rsidR="009D590F" w:rsidRPr="002E754D" w:rsidRDefault="009D590F" w:rsidP="00C55207">
            <w:pPr>
              <w:pStyle w:val="CellBody"/>
              <w:keepNext/>
              <w:jc w:val="center"/>
            </w:pPr>
            <w:r w:rsidRPr="007E48F8">
              <w:rPr>
                <w:shd w:val="clear" w:color="auto" w:fill="FFFFFF"/>
              </w:rPr>
              <w:t>2</w:t>
            </w:r>
          </w:p>
        </w:tc>
        <w:tc>
          <w:tcPr>
            <w:tcW w:w="3754" w:type="dxa"/>
          </w:tcPr>
          <w:p w:rsidR="009D590F" w:rsidRPr="002E754D" w:rsidRDefault="009D590F" w:rsidP="00C55207">
            <w:pPr>
              <w:pStyle w:val="CellBody"/>
              <w:keepNext/>
            </w:pPr>
            <w:r w:rsidRPr="002E754D">
              <w:t>Fragmentation Management Information</w:t>
            </w:r>
          </w:p>
        </w:tc>
        <w:tc>
          <w:tcPr>
            <w:tcW w:w="1920" w:type="dxa"/>
            <w:gridSpan w:val="2"/>
          </w:tcPr>
          <w:p w:rsidR="00E372E7" w:rsidRDefault="009D590F">
            <w:pPr>
              <w:pStyle w:val="CellBody"/>
              <w:keepNext/>
            </w:pPr>
            <w:r w:rsidRPr="002E754D">
              <w:t>00</w:t>
            </w:r>
            <w:r w:rsidR="0001386E">
              <w:t>00</w:t>
            </w:r>
          </w:p>
        </w:tc>
      </w:tr>
      <w:tr w:rsidR="00585E53" w:rsidRPr="002E754D">
        <w:tc>
          <w:tcPr>
            <w:tcW w:w="1320" w:type="dxa"/>
            <w:shd w:val="clear" w:color="auto" w:fill="F3F3F3"/>
          </w:tcPr>
          <w:p w:rsidR="00585E53" w:rsidRPr="002E754D" w:rsidRDefault="00585E53" w:rsidP="00C55207">
            <w:pPr>
              <w:pStyle w:val="CellBody"/>
              <w:keepNext/>
              <w:jc w:val="center"/>
            </w:pPr>
            <w:r w:rsidRPr="002E754D">
              <w:t>Result</w:t>
            </w:r>
          </w:p>
        </w:tc>
        <w:tc>
          <w:tcPr>
            <w:tcW w:w="1406" w:type="dxa"/>
            <w:shd w:val="clear" w:color="auto" w:fill="F3F3F3"/>
          </w:tcPr>
          <w:p w:rsidR="00585E53" w:rsidRPr="002E754D" w:rsidRDefault="00585E53" w:rsidP="00C55207">
            <w:pPr>
              <w:pStyle w:val="CellBody"/>
              <w:keepNext/>
              <w:jc w:val="center"/>
            </w:pPr>
            <w:r w:rsidRPr="002E754D">
              <w:t>1</w:t>
            </w:r>
          </w:p>
        </w:tc>
        <w:tc>
          <w:tcPr>
            <w:tcW w:w="3754" w:type="dxa"/>
            <w:shd w:val="clear" w:color="auto" w:fill="F3F3F3"/>
          </w:tcPr>
          <w:p w:rsidR="00585E53" w:rsidRPr="002E754D" w:rsidRDefault="00585E53" w:rsidP="00C55207">
            <w:pPr>
              <w:pStyle w:val="CellBody"/>
              <w:keepNext/>
            </w:pPr>
            <w:r w:rsidRPr="002E754D">
              <w:t>0x00 = success</w:t>
            </w:r>
          </w:p>
          <w:p w:rsidR="00E372E7" w:rsidRDefault="00585E53">
            <w:pPr>
              <w:pStyle w:val="CellBody"/>
              <w:keepNext/>
            </w:pPr>
            <w:r w:rsidRPr="002E754D">
              <w:t>0x01 = failure</w:t>
            </w:r>
          </w:p>
          <w:p w:rsidR="00E372E7" w:rsidRDefault="00585E53">
            <w:pPr>
              <w:pStyle w:val="CellBody"/>
              <w:keepNext/>
            </w:pPr>
            <w:r w:rsidRPr="002E754D">
              <w:t>0x02 – 0xFF = reserved</w:t>
            </w:r>
          </w:p>
        </w:tc>
        <w:tc>
          <w:tcPr>
            <w:tcW w:w="1920" w:type="dxa"/>
            <w:gridSpan w:val="2"/>
            <w:shd w:val="clear" w:color="auto" w:fill="F3F3F3"/>
          </w:tcPr>
          <w:p w:rsidR="00E372E7" w:rsidRDefault="00585E53">
            <w:pPr>
              <w:pStyle w:val="CellBody"/>
              <w:keepNext/>
            </w:pPr>
            <w:r w:rsidRPr="002E754D">
              <w:t>00</w:t>
            </w:r>
          </w:p>
        </w:tc>
      </w:tr>
      <w:tr w:rsidR="00585E53" w:rsidRPr="002E754D">
        <w:tc>
          <w:tcPr>
            <w:tcW w:w="1320" w:type="dxa"/>
            <w:shd w:val="clear" w:color="auto" w:fill="auto"/>
          </w:tcPr>
          <w:p w:rsidR="00585E53" w:rsidRPr="002E754D" w:rsidRDefault="00585E53" w:rsidP="00C55207">
            <w:pPr>
              <w:pStyle w:val="CellBody"/>
              <w:jc w:val="center"/>
            </w:pPr>
            <w:r w:rsidRPr="002E754D">
              <w:t>My Nonce</w:t>
            </w:r>
          </w:p>
        </w:tc>
        <w:tc>
          <w:tcPr>
            <w:tcW w:w="1406" w:type="dxa"/>
            <w:shd w:val="clear" w:color="auto" w:fill="auto"/>
          </w:tcPr>
          <w:p w:rsidR="00585E53" w:rsidRPr="002E754D" w:rsidRDefault="00585E53" w:rsidP="00C55207">
            <w:pPr>
              <w:pStyle w:val="CellBody"/>
              <w:jc w:val="center"/>
            </w:pPr>
            <w:r w:rsidRPr="002E754D">
              <w:t>4</w:t>
            </w:r>
          </w:p>
        </w:tc>
        <w:tc>
          <w:tcPr>
            <w:tcW w:w="3754" w:type="dxa"/>
            <w:shd w:val="clear" w:color="auto" w:fill="auto"/>
          </w:tcPr>
          <w:p w:rsidR="00585E53" w:rsidRPr="002E754D" w:rsidRDefault="00585E53" w:rsidP="00C55207">
            <w:pPr>
              <w:pStyle w:val="CellBody"/>
            </w:pPr>
            <w:r w:rsidRPr="002E754D">
              <w:t>Random number that will be used to verify next message from other end; in encrypted portion of payload.</w:t>
            </w:r>
          </w:p>
        </w:tc>
        <w:tc>
          <w:tcPr>
            <w:tcW w:w="1920" w:type="dxa"/>
            <w:gridSpan w:val="2"/>
            <w:shd w:val="clear" w:color="auto" w:fill="auto"/>
          </w:tcPr>
          <w:p w:rsidR="00E372E7" w:rsidRDefault="00585E53">
            <w:pPr>
              <w:pStyle w:val="CellBody"/>
            </w:pPr>
            <w:r w:rsidRPr="002E754D">
              <w:t>33221100</w:t>
            </w:r>
          </w:p>
        </w:tc>
      </w:tr>
      <w:tr w:rsidR="00585E53" w:rsidRPr="002E754D">
        <w:tc>
          <w:tcPr>
            <w:tcW w:w="1320" w:type="dxa"/>
            <w:shd w:val="clear" w:color="auto" w:fill="F3F3F3"/>
          </w:tcPr>
          <w:p w:rsidR="00585E53" w:rsidRPr="002E754D" w:rsidRDefault="00585E53" w:rsidP="00C55207">
            <w:pPr>
              <w:pStyle w:val="CellBody"/>
              <w:jc w:val="center"/>
            </w:pPr>
            <w:r w:rsidRPr="002E754D">
              <w:t>Your Nonce</w:t>
            </w:r>
          </w:p>
        </w:tc>
        <w:tc>
          <w:tcPr>
            <w:tcW w:w="1406" w:type="dxa"/>
            <w:shd w:val="clear" w:color="auto" w:fill="F3F3F3"/>
          </w:tcPr>
          <w:p w:rsidR="00585E53" w:rsidRPr="002E754D" w:rsidRDefault="00585E53" w:rsidP="00C55207">
            <w:pPr>
              <w:pStyle w:val="CellBody"/>
              <w:jc w:val="center"/>
            </w:pPr>
            <w:r w:rsidRPr="002E754D">
              <w:t>4</w:t>
            </w:r>
          </w:p>
        </w:tc>
        <w:tc>
          <w:tcPr>
            <w:tcW w:w="3754" w:type="dxa"/>
            <w:shd w:val="clear" w:color="auto" w:fill="F3F3F3"/>
          </w:tcPr>
          <w:p w:rsidR="00585E53" w:rsidRPr="002E754D" w:rsidRDefault="00585E53" w:rsidP="00C55207">
            <w:pPr>
              <w:pStyle w:val="CellBody"/>
            </w:pPr>
            <w:r w:rsidRPr="002E754D">
              <w:t>Last nonce received from recipient; it will be used to by recipient to verify this message; in encrypted portion of payload.</w:t>
            </w:r>
          </w:p>
        </w:tc>
        <w:tc>
          <w:tcPr>
            <w:tcW w:w="1920" w:type="dxa"/>
            <w:gridSpan w:val="2"/>
            <w:shd w:val="clear" w:color="auto" w:fill="F3F3F3"/>
          </w:tcPr>
          <w:p w:rsidR="00E372E7" w:rsidRDefault="00585E53">
            <w:pPr>
              <w:pStyle w:val="CellBody"/>
            </w:pPr>
            <w:r w:rsidRPr="002E754D">
              <w:t>FFEEDDCC</w:t>
            </w:r>
          </w:p>
        </w:tc>
      </w:tr>
      <w:tr w:rsidR="00585E53" w:rsidRPr="002E754D">
        <w:tc>
          <w:tcPr>
            <w:tcW w:w="1320" w:type="dxa"/>
            <w:shd w:val="clear" w:color="auto" w:fill="auto"/>
          </w:tcPr>
          <w:p w:rsidR="00585E53" w:rsidRPr="002E754D" w:rsidRDefault="00585E53" w:rsidP="00C55207">
            <w:pPr>
              <w:pStyle w:val="CellBody"/>
              <w:jc w:val="center"/>
            </w:pPr>
            <w:r w:rsidRPr="002E754D">
              <w:t>PID</w:t>
            </w:r>
          </w:p>
        </w:tc>
        <w:tc>
          <w:tcPr>
            <w:tcW w:w="1406" w:type="dxa"/>
            <w:shd w:val="clear" w:color="auto" w:fill="auto"/>
          </w:tcPr>
          <w:p w:rsidR="00585E53" w:rsidRPr="002E754D" w:rsidRDefault="00585E53" w:rsidP="00C55207">
            <w:pPr>
              <w:pStyle w:val="CellBody"/>
              <w:jc w:val="center"/>
            </w:pPr>
            <w:r w:rsidRPr="002E754D">
              <w:t>1</w:t>
            </w:r>
          </w:p>
        </w:tc>
        <w:tc>
          <w:tcPr>
            <w:tcW w:w="3754" w:type="dxa"/>
            <w:shd w:val="clear" w:color="auto" w:fill="auto"/>
          </w:tcPr>
          <w:p w:rsidR="00585E53" w:rsidRPr="002E754D" w:rsidRDefault="00585E53" w:rsidP="00C55207">
            <w:pPr>
              <w:pStyle w:val="CellBody"/>
            </w:pPr>
            <w:r w:rsidRPr="002E754D">
              <w:t xml:space="preserve">Protocol for which Set Key is confirmed </w:t>
            </w:r>
          </w:p>
          <w:p w:rsidR="00E372E7" w:rsidRDefault="00585E53">
            <w:pPr>
              <w:pStyle w:val="CellBody"/>
            </w:pPr>
            <w:r w:rsidRPr="002E754D">
              <w:t>Note: This is included since MME not always in encrypted payload)</w:t>
            </w:r>
          </w:p>
          <w:p w:rsidR="00E372E7" w:rsidRDefault="00585E53">
            <w:pPr>
              <w:pStyle w:val="CellBody"/>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 </w:t>
            </w:r>
          </w:p>
        </w:tc>
        <w:tc>
          <w:tcPr>
            <w:tcW w:w="1920" w:type="dxa"/>
            <w:gridSpan w:val="2"/>
            <w:shd w:val="clear" w:color="auto" w:fill="auto"/>
          </w:tcPr>
          <w:p w:rsidR="00E372E7" w:rsidRDefault="00585E53">
            <w:pPr>
              <w:pStyle w:val="CellBody"/>
            </w:pPr>
            <w:r w:rsidRPr="002E754D">
              <w:t>03</w:t>
            </w:r>
          </w:p>
          <w:p w:rsidR="00E372E7" w:rsidRDefault="00585E53">
            <w:pPr>
              <w:pStyle w:val="CellBody"/>
            </w:pPr>
            <w:r w:rsidRPr="002E754D">
              <w:rPr>
                <w:snapToGrid w:val="0"/>
              </w:rPr>
              <w:t>Provision STA with NMK using UKE</w:t>
            </w:r>
          </w:p>
        </w:tc>
      </w:tr>
      <w:tr w:rsidR="00585E53" w:rsidRPr="002E754D">
        <w:tc>
          <w:tcPr>
            <w:tcW w:w="1320" w:type="dxa"/>
            <w:shd w:val="clear" w:color="auto" w:fill="F3F3F3"/>
          </w:tcPr>
          <w:p w:rsidR="00585E53" w:rsidRPr="002E754D" w:rsidRDefault="00585E53" w:rsidP="00C55207">
            <w:pPr>
              <w:pStyle w:val="CellBody"/>
              <w:jc w:val="center"/>
            </w:pPr>
            <w:r w:rsidRPr="002E754D">
              <w:t>PRN</w:t>
            </w:r>
          </w:p>
        </w:tc>
        <w:tc>
          <w:tcPr>
            <w:tcW w:w="1406" w:type="dxa"/>
            <w:shd w:val="clear" w:color="auto" w:fill="F3F3F3"/>
          </w:tcPr>
          <w:p w:rsidR="00585E53" w:rsidRPr="002E754D" w:rsidRDefault="00585E53" w:rsidP="00C55207">
            <w:pPr>
              <w:pStyle w:val="CellBody"/>
              <w:jc w:val="center"/>
            </w:pPr>
            <w:r w:rsidRPr="002E754D">
              <w:t>2</w:t>
            </w:r>
          </w:p>
        </w:tc>
        <w:tc>
          <w:tcPr>
            <w:tcW w:w="3754" w:type="dxa"/>
            <w:shd w:val="clear" w:color="auto" w:fill="F3F3F3"/>
          </w:tcPr>
          <w:p w:rsidR="00585E53" w:rsidRPr="002E754D" w:rsidRDefault="0063158B" w:rsidP="00C55207">
            <w:pPr>
              <w:pStyle w:val="CellBody"/>
            </w:pPr>
            <w:r w:rsidRPr="002E754D">
              <w:t>Protocol Run Number (r</w:t>
            </w:r>
            <w:r w:rsidR="00585E53"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585E53" w:rsidRPr="002E754D">
              <w:t>)</w:t>
            </w:r>
          </w:p>
        </w:tc>
        <w:tc>
          <w:tcPr>
            <w:tcW w:w="1920" w:type="dxa"/>
            <w:gridSpan w:val="2"/>
            <w:shd w:val="clear" w:color="auto" w:fill="F3F3F3"/>
          </w:tcPr>
          <w:p w:rsidR="00E372E7" w:rsidRDefault="00585E53">
            <w:pPr>
              <w:pStyle w:val="CellBody"/>
            </w:pPr>
            <w:r w:rsidRPr="002E754D">
              <w:t>AB34</w:t>
            </w:r>
          </w:p>
        </w:tc>
      </w:tr>
      <w:tr w:rsidR="00585E53" w:rsidRPr="002E754D">
        <w:tc>
          <w:tcPr>
            <w:tcW w:w="1320" w:type="dxa"/>
          </w:tcPr>
          <w:p w:rsidR="00585E53" w:rsidRPr="002E754D" w:rsidDel="005B2725" w:rsidRDefault="00585E53" w:rsidP="00C55207">
            <w:pPr>
              <w:pStyle w:val="CellBody"/>
              <w:jc w:val="center"/>
            </w:pPr>
            <w:r w:rsidRPr="002E754D">
              <w:t>PMN</w:t>
            </w:r>
          </w:p>
        </w:tc>
        <w:tc>
          <w:tcPr>
            <w:tcW w:w="1406" w:type="dxa"/>
          </w:tcPr>
          <w:p w:rsidR="00585E53" w:rsidRPr="002E754D" w:rsidDel="005B2725" w:rsidRDefault="00585E53" w:rsidP="00C55207">
            <w:pPr>
              <w:pStyle w:val="CellBody"/>
              <w:jc w:val="center"/>
            </w:pPr>
            <w:r w:rsidRPr="002E754D">
              <w:t>1</w:t>
            </w:r>
          </w:p>
        </w:tc>
        <w:tc>
          <w:tcPr>
            <w:tcW w:w="3754" w:type="dxa"/>
          </w:tcPr>
          <w:p w:rsidR="00585E53" w:rsidRPr="002E754D" w:rsidDel="005B2725" w:rsidRDefault="00585E53" w:rsidP="00C55207">
            <w:pPr>
              <w:pStyle w:val="CellBody"/>
            </w:pPr>
            <w:r w:rsidRPr="002E754D">
              <w:t>Protocol Message Number (</w:t>
            </w:r>
            <w:r w:rsidR="0063158B" w:rsidRPr="002E754D">
              <w:t>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c>
          <w:tcPr>
            <w:tcW w:w="1920" w:type="dxa"/>
            <w:gridSpan w:val="2"/>
          </w:tcPr>
          <w:p w:rsidR="00E372E7" w:rsidRDefault="00585E53">
            <w:pPr>
              <w:pStyle w:val="CellBody"/>
            </w:pPr>
            <w:r w:rsidRPr="002E754D">
              <w:t>FF</w:t>
            </w:r>
          </w:p>
        </w:tc>
      </w:tr>
      <w:tr w:rsidR="00585E53" w:rsidRPr="002E754D">
        <w:tc>
          <w:tcPr>
            <w:tcW w:w="1320" w:type="dxa"/>
            <w:shd w:val="clear" w:color="auto" w:fill="F3F3F3"/>
          </w:tcPr>
          <w:p w:rsidR="00585E53" w:rsidRPr="002E754D" w:rsidRDefault="00585E53" w:rsidP="00C55207">
            <w:pPr>
              <w:pStyle w:val="CellBody"/>
              <w:jc w:val="center"/>
            </w:pPr>
            <w:r w:rsidRPr="002E754D">
              <w:t>CCo Capability</w:t>
            </w:r>
          </w:p>
        </w:tc>
        <w:tc>
          <w:tcPr>
            <w:tcW w:w="1406" w:type="dxa"/>
            <w:shd w:val="clear" w:color="auto" w:fill="F3F3F3"/>
          </w:tcPr>
          <w:p w:rsidR="00585E53" w:rsidRPr="002E754D" w:rsidRDefault="00585E53" w:rsidP="00C55207">
            <w:pPr>
              <w:pStyle w:val="CellBody"/>
              <w:jc w:val="center"/>
            </w:pPr>
            <w:r w:rsidRPr="002E754D">
              <w:t>1</w:t>
            </w:r>
          </w:p>
        </w:tc>
        <w:tc>
          <w:tcPr>
            <w:tcW w:w="3754" w:type="dxa"/>
            <w:shd w:val="clear" w:color="auto" w:fill="F3F3F3"/>
          </w:tcPr>
          <w:p w:rsidR="00585E53" w:rsidRPr="002E754D" w:rsidRDefault="00585E53" w:rsidP="00C55207">
            <w:pPr>
              <w:pStyle w:val="CellBody"/>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The six MSBs of this field are set to 0b000000</w:t>
            </w:r>
            <w:r w:rsidR="00AB17E1" w:rsidRPr="002E754D">
              <w:t>.</w:t>
            </w:r>
          </w:p>
        </w:tc>
        <w:tc>
          <w:tcPr>
            <w:tcW w:w="1920" w:type="dxa"/>
            <w:gridSpan w:val="2"/>
            <w:shd w:val="clear" w:color="auto" w:fill="F3F3F3"/>
          </w:tcPr>
          <w:p w:rsidR="00E372E7" w:rsidRDefault="00585E53">
            <w:pPr>
              <w:pStyle w:val="CellBody"/>
            </w:pPr>
            <w:r w:rsidRPr="002E754D">
              <w:t>02</w:t>
            </w:r>
          </w:p>
          <w:p w:rsidR="00E372E7" w:rsidRDefault="00811AF0">
            <w:pPr>
              <w:pStyle w:val="CellBody"/>
            </w:pPr>
            <w:r w:rsidRPr="002E754D">
              <w:t xml:space="preserve">Level-2 </w:t>
            </w:r>
            <w:r w:rsidR="00585E53" w:rsidRPr="002E754D">
              <w:t>CCo Capable</w:t>
            </w:r>
          </w:p>
        </w:tc>
      </w:tr>
    </w:tbl>
    <w:p w:rsidR="00D01365" w:rsidRDefault="00C14F4F">
      <w:pPr>
        <w:pStyle w:val="TableTitle"/>
      </w:pPr>
      <w:bookmarkStart w:id="94" w:name="_Toc314918466"/>
      <w:bookmarkStart w:id="95" w:name="_Ref140689287"/>
      <w:r>
        <w:t xml:space="preserve">Table </w:t>
      </w:r>
      <w:r w:rsidR="00031744">
        <w:fldChar w:fldCharType="begin"/>
      </w:r>
      <w:r>
        <w:instrText xml:space="preserve"> STYLEREF 1 \s </w:instrText>
      </w:r>
      <w:r w:rsidR="00031744">
        <w:fldChar w:fldCharType="separate"/>
      </w:r>
      <w:r w:rsidR="00DA1431">
        <w:rPr>
          <w:noProof/>
        </w:rPr>
        <w:t>13</w:t>
      </w:r>
      <w:r w:rsidR="00031744">
        <w:fldChar w:fldCharType="end"/>
      </w:r>
      <w:r>
        <w:noBreakHyphen/>
      </w:r>
      <w:r w:rsidR="00031744">
        <w:fldChar w:fldCharType="begin"/>
      </w:r>
      <w:r>
        <w:instrText xml:space="preserve"> SEQ Table \* ARABIC \s 1 </w:instrText>
      </w:r>
      <w:r w:rsidR="00031744">
        <w:fldChar w:fldCharType="separate"/>
      </w:r>
      <w:r w:rsidR="00DA1431">
        <w:rPr>
          <w:noProof/>
        </w:rPr>
        <w:t>12</w:t>
      </w:r>
      <w:r w:rsidR="00031744">
        <w:fldChar w:fldCharType="end"/>
      </w:r>
      <w:r>
        <w:t xml:space="preserve">: </w:t>
      </w:r>
      <w:r w:rsidRPr="002E754D">
        <w:t>CM_ENCRYPTED_PAYLOAD.IND Provisioning NMK Using UKE – Message 4</w:t>
      </w:r>
      <w:bookmarkEnd w:id="9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406"/>
        <w:gridCol w:w="2675"/>
        <w:gridCol w:w="1260"/>
        <w:gridCol w:w="1739"/>
      </w:tblGrid>
      <w:tr w:rsidR="00320D85" w:rsidRPr="002E754D" w:rsidTr="0046189F">
        <w:trPr>
          <w:cantSplit/>
          <w:tblHeader/>
        </w:trPr>
        <w:tc>
          <w:tcPr>
            <w:tcW w:w="1320" w:type="dxa"/>
            <w:shd w:val="clear" w:color="auto" w:fill="E6E6E6"/>
          </w:tcPr>
          <w:bookmarkEnd w:id="95"/>
          <w:p w:rsidR="00320D85" w:rsidRPr="002E754D" w:rsidRDefault="00320D85" w:rsidP="00C55207">
            <w:pPr>
              <w:pStyle w:val="CellHeading"/>
              <w:keepNext/>
            </w:pPr>
            <w:r w:rsidRPr="002E754D">
              <w:t>Field</w:t>
            </w:r>
          </w:p>
        </w:tc>
        <w:tc>
          <w:tcPr>
            <w:tcW w:w="1406" w:type="dxa"/>
            <w:shd w:val="clear" w:color="auto" w:fill="E6E6E6"/>
          </w:tcPr>
          <w:p w:rsidR="00320D85" w:rsidRPr="002E754D" w:rsidRDefault="00320D85" w:rsidP="00C55207">
            <w:pPr>
              <w:pStyle w:val="CellHeading"/>
              <w:keepNext/>
            </w:pPr>
            <w:r w:rsidRPr="002E754D">
              <w:t>Field Size (Octets)</w:t>
            </w:r>
          </w:p>
        </w:tc>
        <w:tc>
          <w:tcPr>
            <w:tcW w:w="2675" w:type="dxa"/>
            <w:shd w:val="clear" w:color="auto" w:fill="E6E6E6"/>
          </w:tcPr>
          <w:p w:rsidR="00E372E7" w:rsidRDefault="00320D85">
            <w:pPr>
              <w:pStyle w:val="CellHeading"/>
              <w:keepNext/>
            </w:pPr>
            <w:r w:rsidRPr="002E754D">
              <w:t>Definition</w:t>
            </w:r>
          </w:p>
        </w:tc>
        <w:tc>
          <w:tcPr>
            <w:tcW w:w="2999" w:type="dxa"/>
            <w:gridSpan w:val="2"/>
            <w:shd w:val="clear" w:color="auto" w:fill="E6E6E6"/>
          </w:tcPr>
          <w:p w:rsidR="00E372E7" w:rsidRDefault="00320D85">
            <w:pPr>
              <w:pStyle w:val="CellHeading"/>
              <w:keepNext/>
            </w:pPr>
            <w:r w:rsidRPr="002E754D">
              <w:t>Example Value</w:t>
            </w:r>
          </w:p>
          <w:p w:rsidR="00E372E7" w:rsidRDefault="00320D85">
            <w:pPr>
              <w:pStyle w:val="CellHeading"/>
              <w:keepNext/>
            </w:pPr>
            <w:r w:rsidRPr="002E754D">
              <w:t>(Left Octet = LSByte)</w:t>
            </w:r>
          </w:p>
        </w:tc>
      </w:tr>
      <w:tr w:rsidR="00320D85" w:rsidRPr="002E754D" w:rsidTr="0046189F">
        <w:trPr>
          <w:cantSplit/>
        </w:trPr>
        <w:tc>
          <w:tcPr>
            <w:tcW w:w="1320" w:type="dxa"/>
          </w:tcPr>
          <w:p w:rsidR="00320D85" w:rsidRPr="002E754D" w:rsidRDefault="00320D85" w:rsidP="00C55207">
            <w:pPr>
              <w:pStyle w:val="CellBody"/>
              <w:keepNext/>
              <w:jc w:val="center"/>
            </w:pPr>
            <w:r w:rsidRPr="002E754D">
              <w:t>ODA</w:t>
            </w:r>
          </w:p>
        </w:tc>
        <w:tc>
          <w:tcPr>
            <w:tcW w:w="1406" w:type="dxa"/>
          </w:tcPr>
          <w:p w:rsidR="00320D85" w:rsidRPr="002E754D" w:rsidRDefault="00320D85" w:rsidP="00C55207">
            <w:pPr>
              <w:pStyle w:val="CellBody"/>
              <w:keepNext/>
              <w:jc w:val="center"/>
            </w:pPr>
            <w:r w:rsidRPr="002E754D">
              <w:t>6</w:t>
            </w:r>
          </w:p>
        </w:tc>
        <w:tc>
          <w:tcPr>
            <w:tcW w:w="2675" w:type="dxa"/>
          </w:tcPr>
          <w:p w:rsidR="00320D85" w:rsidRPr="002E754D" w:rsidRDefault="00320D85" w:rsidP="00C55207">
            <w:pPr>
              <w:pStyle w:val="CellBody"/>
              <w:keepNext/>
            </w:pPr>
            <w:r w:rsidRPr="002E754D">
              <w:t>Original Destination Address</w:t>
            </w:r>
          </w:p>
        </w:tc>
        <w:tc>
          <w:tcPr>
            <w:tcW w:w="2999" w:type="dxa"/>
            <w:gridSpan w:val="2"/>
          </w:tcPr>
          <w:p w:rsidR="00E372E7" w:rsidRDefault="00320D85">
            <w:pPr>
              <w:pStyle w:val="CellBody"/>
              <w:keepNext/>
            </w:pPr>
            <w:r w:rsidRPr="002E754D">
              <w:t xml:space="preserve">004647484950  </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OSA</w:t>
            </w:r>
          </w:p>
        </w:tc>
        <w:tc>
          <w:tcPr>
            <w:tcW w:w="1406" w:type="dxa"/>
            <w:shd w:val="clear" w:color="auto" w:fill="F3F3F3"/>
          </w:tcPr>
          <w:p w:rsidR="00320D85" w:rsidRPr="002E754D" w:rsidRDefault="00320D85" w:rsidP="00C55207">
            <w:pPr>
              <w:pStyle w:val="CellBody"/>
              <w:jc w:val="center"/>
            </w:pPr>
            <w:r w:rsidRPr="002E754D">
              <w:t>6</w:t>
            </w:r>
          </w:p>
        </w:tc>
        <w:tc>
          <w:tcPr>
            <w:tcW w:w="2675" w:type="dxa"/>
            <w:shd w:val="clear" w:color="auto" w:fill="F3F3F3"/>
          </w:tcPr>
          <w:p w:rsidR="00320D85" w:rsidRPr="002E754D" w:rsidRDefault="00320D85" w:rsidP="00C55207">
            <w:pPr>
              <w:pStyle w:val="CellBody"/>
            </w:pPr>
            <w:r w:rsidRPr="002E754D">
              <w:t>Original Source Address</w:t>
            </w:r>
          </w:p>
        </w:tc>
        <w:tc>
          <w:tcPr>
            <w:tcW w:w="2999" w:type="dxa"/>
            <w:gridSpan w:val="2"/>
            <w:shd w:val="clear" w:color="auto" w:fill="F3F3F3"/>
          </w:tcPr>
          <w:p w:rsidR="00E372E7" w:rsidRDefault="00320D85">
            <w:pPr>
              <w:pStyle w:val="CellBody"/>
            </w:pPr>
            <w:r w:rsidRPr="002E754D">
              <w:t>003132333435</w:t>
            </w:r>
          </w:p>
        </w:tc>
      </w:tr>
      <w:tr w:rsidR="00320D85" w:rsidRPr="002E754D" w:rsidTr="0046189F">
        <w:trPr>
          <w:cantSplit/>
        </w:trPr>
        <w:tc>
          <w:tcPr>
            <w:tcW w:w="1320" w:type="dxa"/>
          </w:tcPr>
          <w:p w:rsidR="00320D85" w:rsidRPr="002E754D" w:rsidRDefault="00320D85" w:rsidP="00C55207">
            <w:pPr>
              <w:pStyle w:val="CellBody"/>
              <w:jc w:val="center"/>
            </w:pPr>
            <w:r w:rsidRPr="002E754D">
              <w:t>VLAN Tag</w:t>
            </w:r>
          </w:p>
        </w:tc>
        <w:tc>
          <w:tcPr>
            <w:tcW w:w="1406" w:type="dxa"/>
          </w:tcPr>
          <w:p w:rsidR="00320D85" w:rsidRPr="002E754D" w:rsidRDefault="00320D85" w:rsidP="00C55207">
            <w:pPr>
              <w:pStyle w:val="CellBody"/>
              <w:jc w:val="center"/>
            </w:pPr>
            <w:r w:rsidRPr="002E754D">
              <w:t>0 or 4</w:t>
            </w:r>
          </w:p>
        </w:tc>
        <w:tc>
          <w:tcPr>
            <w:tcW w:w="2675" w:type="dxa"/>
          </w:tcPr>
          <w:p w:rsidR="00320D85" w:rsidRPr="002E754D" w:rsidRDefault="00320D85" w:rsidP="00C55207">
            <w:pPr>
              <w:pStyle w:val="CellBody"/>
            </w:pPr>
            <w:r w:rsidRPr="002E754D">
              <w:t>IEEE 802.1Q VLAN Tag (optional)</w:t>
            </w:r>
          </w:p>
        </w:tc>
        <w:tc>
          <w:tcPr>
            <w:tcW w:w="2999" w:type="dxa"/>
            <w:gridSpan w:val="2"/>
          </w:tcPr>
          <w:p w:rsidR="00E372E7" w:rsidRDefault="00320D85">
            <w:pPr>
              <w:pStyle w:val="CellBody"/>
            </w:pPr>
            <w:r w:rsidRPr="002E754D">
              <w:t>None</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MTYPE</w:t>
            </w:r>
          </w:p>
        </w:tc>
        <w:tc>
          <w:tcPr>
            <w:tcW w:w="1406" w:type="dxa"/>
            <w:shd w:val="clear" w:color="auto" w:fill="F3F3F3"/>
          </w:tcPr>
          <w:p w:rsidR="00320D85" w:rsidRPr="002E754D" w:rsidRDefault="00320D85" w:rsidP="00C55207">
            <w:pPr>
              <w:pStyle w:val="CellBody"/>
              <w:jc w:val="center"/>
            </w:pPr>
            <w:r w:rsidRPr="002E754D">
              <w:t>2</w:t>
            </w:r>
          </w:p>
        </w:tc>
        <w:tc>
          <w:tcPr>
            <w:tcW w:w="2675" w:type="dxa"/>
            <w:shd w:val="clear" w:color="auto" w:fill="F3F3F3"/>
          </w:tcPr>
          <w:p w:rsidR="00320D85" w:rsidRPr="002E754D" w:rsidRDefault="00320D85" w:rsidP="00C55207">
            <w:pPr>
              <w:pStyle w:val="CellBody"/>
            </w:pPr>
            <w:r w:rsidRPr="002E754D">
              <w:t>0x88e1 (IEEE-assigned Ethertype)</w:t>
            </w:r>
          </w:p>
        </w:tc>
        <w:tc>
          <w:tcPr>
            <w:tcW w:w="2999" w:type="dxa"/>
            <w:gridSpan w:val="2"/>
            <w:shd w:val="clear" w:color="auto" w:fill="F3F3F3"/>
          </w:tcPr>
          <w:p w:rsidR="00E372E7" w:rsidRDefault="00320D85">
            <w:pPr>
              <w:pStyle w:val="CellBody"/>
            </w:pPr>
            <w:r w:rsidRPr="002E754D">
              <w:t>88e1</w:t>
            </w:r>
          </w:p>
        </w:tc>
      </w:tr>
      <w:tr w:rsidR="00320D85" w:rsidRPr="002E754D" w:rsidTr="0046189F">
        <w:trPr>
          <w:cantSplit/>
        </w:trPr>
        <w:tc>
          <w:tcPr>
            <w:tcW w:w="1320" w:type="dxa"/>
          </w:tcPr>
          <w:p w:rsidR="00320D85" w:rsidRPr="002E754D" w:rsidRDefault="00320D85" w:rsidP="00C55207">
            <w:pPr>
              <w:pStyle w:val="CellBody"/>
              <w:jc w:val="center"/>
            </w:pPr>
            <w:r w:rsidRPr="002E754D">
              <w:t>MMV</w:t>
            </w:r>
          </w:p>
        </w:tc>
        <w:tc>
          <w:tcPr>
            <w:tcW w:w="1406" w:type="dxa"/>
          </w:tcPr>
          <w:p w:rsidR="00320D85" w:rsidRPr="002E754D" w:rsidRDefault="00320D85" w:rsidP="00C55207">
            <w:pPr>
              <w:pStyle w:val="CellBody"/>
              <w:jc w:val="center"/>
            </w:pPr>
            <w:r w:rsidRPr="002E754D">
              <w:t>1</w:t>
            </w:r>
          </w:p>
        </w:tc>
        <w:tc>
          <w:tcPr>
            <w:tcW w:w="2675" w:type="dxa"/>
          </w:tcPr>
          <w:p w:rsidR="00320D85" w:rsidRPr="002E754D" w:rsidRDefault="00320D85" w:rsidP="00C55207">
            <w:pPr>
              <w:pStyle w:val="CellBody"/>
            </w:pPr>
            <w:r w:rsidRPr="002E754D">
              <w:t>Management Message Version</w:t>
            </w:r>
          </w:p>
        </w:tc>
        <w:tc>
          <w:tcPr>
            <w:tcW w:w="2999" w:type="dxa"/>
            <w:gridSpan w:val="2"/>
          </w:tcPr>
          <w:p w:rsidR="00E372E7" w:rsidRDefault="00320D85">
            <w:pPr>
              <w:pStyle w:val="CellBody"/>
            </w:pPr>
            <w:r w:rsidRPr="002E754D">
              <w:t>01</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MMTYPE</w:t>
            </w:r>
          </w:p>
        </w:tc>
        <w:tc>
          <w:tcPr>
            <w:tcW w:w="1406" w:type="dxa"/>
            <w:shd w:val="clear" w:color="auto" w:fill="F3F3F3"/>
          </w:tcPr>
          <w:p w:rsidR="00320D85" w:rsidRPr="002E754D" w:rsidRDefault="00320D85" w:rsidP="00C55207">
            <w:pPr>
              <w:pStyle w:val="CellBody"/>
              <w:jc w:val="center"/>
            </w:pPr>
            <w:r w:rsidRPr="002E754D">
              <w:t>2</w:t>
            </w:r>
          </w:p>
        </w:tc>
        <w:tc>
          <w:tcPr>
            <w:tcW w:w="2675" w:type="dxa"/>
            <w:shd w:val="clear" w:color="auto" w:fill="F3F3F3"/>
          </w:tcPr>
          <w:p w:rsidR="00320D85" w:rsidRPr="002E754D" w:rsidRDefault="00320D85" w:rsidP="00C55207">
            <w:pPr>
              <w:pStyle w:val="CellBody"/>
            </w:pPr>
            <w:r w:rsidRPr="002E754D">
              <w:t>Management Message Type</w:t>
            </w:r>
          </w:p>
        </w:tc>
        <w:tc>
          <w:tcPr>
            <w:tcW w:w="2999" w:type="dxa"/>
            <w:gridSpan w:val="2"/>
            <w:shd w:val="clear" w:color="auto" w:fill="F3F3F3"/>
          </w:tcPr>
          <w:p w:rsidR="00E372E7" w:rsidRDefault="00320D85">
            <w:pPr>
              <w:pStyle w:val="CellBody"/>
            </w:pPr>
            <w:r w:rsidRPr="002E754D">
              <w:t>0660</w:t>
            </w:r>
          </w:p>
          <w:p w:rsidR="00E372E7" w:rsidRDefault="00320D85">
            <w:pPr>
              <w:pStyle w:val="CellBody"/>
            </w:pPr>
            <w:r w:rsidRPr="002E754D">
              <w:t>CM_ENCRYPTED_PAYLOAD.IND</w:t>
            </w:r>
          </w:p>
        </w:tc>
      </w:tr>
      <w:tr w:rsidR="00320D85" w:rsidRPr="002E754D" w:rsidTr="0046189F">
        <w:trPr>
          <w:cantSplit/>
        </w:trPr>
        <w:tc>
          <w:tcPr>
            <w:tcW w:w="1320" w:type="dxa"/>
          </w:tcPr>
          <w:p w:rsidR="00320D85" w:rsidRPr="002E754D" w:rsidRDefault="00320D85" w:rsidP="00C55207">
            <w:pPr>
              <w:pStyle w:val="CellBody"/>
              <w:keepNext/>
              <w:jc w:val="center"/>
            </w:pPr>
            <w:r w:rsidRPr="002E754D">
              <w:t>FMI</w:t>
            </w:r>
          </w:p>
        </w:tc>
        <w:tc>
          <w:tcPr>
            <w:tcW w:w="1406" w:type="dxa"/>
          </w:tcPr>
          <w:p w:rsidR="00320D85" w:rsidRPr="007E48F8" w:rsidRDefault="00320D85" w:rsidP="00C55207">
            <w:pPr>
              <w:pStyle w:val="CellBody"/>
              <w:keepNext/>
              <w:jc w:val="center"/>
              <w:rPr>
                <w:shd w:val="clear" w:color="auto" w:fill="FFFFFF"/>
              </w:rPr>
            </w:pPr>
            <w:r w:rsidRPr="007E48F8">
              <w:rPr>
                <w:shd w:val="clear" w:color="auto" w:fill="FFFFFF"/>
              </w:rPr>
              <w:t>2</w:t>
            </w:r>
          </w:p>
        </w:tc>
        <w:tc>
          <w:tcPr>
            <w:tcW w:w="2675" w:type="dxa"/>
          </w:tcPr>
          <w:p w:rsidR="00320D85" w:rsidRPr="007E48F8" w:rsidRDefault="00320D85" w:rsidP="00C55207">
            <w:pPr>
              <w:pStyle w:val="CellBody"/>
              <w:keepNext/>
              <w:rPr>
                <w:shd w:val="clear" w:color="auto" w:fill="FFFFFF"/>
              </w:rPr>
            </w:pPr>
            <w:r w:rsidRPr="007E48F8">
              <w:rPr>
                <w:shd w:val="clear" w:color="auto" w:fill="FFFFFF"/>
              </w:rPr>
              <w:t>Fragmentation Management Information</w:t>
            </w:r>
          </w:p>
        </w:tc>
        <w:tc>
          <w:tcPr>
            <w:tcW w:w="2999" w:type="dxa"/>
            <w:gridSpan w:val="2"/>
          </w:tcPr>
          <w:p w:rsidR="00E372E7" w:rsidRDefault="00320D85">
            <w:pPr>
              <w:pStyle w:val="CellBody"/>
              <w:keepNext/>
              <w:rPr>
                <w:shd w:val="clear" w:color="auto" w:fill="FFFFFF"/>
              </w:rPr>
            </w:pPr>
            <w:r w:rsidRPr="007E48F8">
              <w:rPr>
                <w:shd w:val="clear" w:color="auto" w:fill="FFFFFF"/>
              </w:rPr>
              <w:t>0000</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EKS</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ayload Encryption Key Select (</w:t>
            </w:r>
            <w:r w:rsidRPr="002E754D">
              <w:rPr>
                <w:b/>
                <w:u w:val="single"/>
              </w:rPr>
              <w:t>Unencrypted</w:t>
            </w:r>
            <w:r w:rsidRPr="002E754D">
              <w:t>)</w:t>
            </w:r>
          </w:p>
          <w:p w:rsidR="00E372E7" w:rsidRDefault="00320D85">
            <w:pPr>
              <w:pStyle w:val="CellBody"/>
            </w:pPr>
            <w:r w:rsidRPr="002E754D">
              <w:t>The four LSBs of this field contain the PEKS. The four MSBs shall be set to 0x0.</w:t>
            </w:r>
          </w:p>
        </w:tc>
        <w:tc>
          <w:tcPr>
            <w:tcW w:w="2999" w:type="dxa"/>
            <w:gridSpan w:val="2"/>
            <w:shd w:val="clear" w:color="auto" w:fill="F3F3F3"/>
          </w:tcPr>
          <w:p w:rsidR="00E372E7" w:rsidRDefault="00320D85">
            <w:pPr>
              <w:pStyle w:val="CellBody"/>
            </w:pPr>
            <w:r w:rsidRPr="002E754D">
              <w:t>01</w:t>
            </w:r>
          </w:p>
          <w:p w:rsidR="00E372E7" w:rsidRDefault="00320D85">
            <w:pPr>
              <w:pStyle w:val="CellBody"/>
            </w:pPr>
            <w:r w:rsidRPr="002E754D">
              <w:t>NMK known to STA (AES 128 bit key)</w:t>
            </w:r>
          </w:p>
        </w:tc>
      </w:tr>
      <w:tr w:rsidR="00320D85" w:rsidRPr="002E754D" w:rsidTr="0046189F">
        <w:trPr>
          <w:cantSplit/>
        </w:trPr>
        <w:tc>
          <w:tcPr>
            <w:tcW w:w="1320" w:type="dxa"/>
          </w:tcPr>
          <w:p w:rsidR="00320D85" w:rsidRPr="002E754D" w:rsidRDefault="00320D85" w:rsidP="00C55207">
            <w:pPr>
              <w:pStyle w:val="CellBody"/>
              <w:jc w:val="center"/>
            </w:pPr>
            <w:r w:rsidRPr="002E754D">
              <w:t>AVLN Status</w:t>
            </w:r>
          </w:p>
        </w:tc>
        <w:tc>
          <w:tcPr>
            <w:tcW w:w="1406" w:type="dxa"/>
          </w:tcPr>
          <w:p w:rsidR="00320D85" w:rsidRPr="002E754D" w:rsidRDefault="00320D85" w:rsidP="00C55207">
            <w:pPr>
              <w:pStyle w:val="CellBody"/>
              <w:jc w:val="center"/>
            </w:pPr>
            <w:r w:rsidRPr="002E754D">
              <w:t>1</w:t>
            </w:r>
          </w:p>
        </w:tc>
        <w:tc>
          <w:tcPr>
            <w:tcW w:w="2675" w:type="dxa"/>
          </w:tcPr>
          <w:p w:rsidR="00320D85" w:rsidRPr="002E754D" w:rsidRDefault="00320D85" w:rsidP="00C55207">
            <w:pPr>
              <w:pStyle w:val="CellBody"/>
            </w:pPr>
            <w:r w:rsidRPr="002E754D">
              <w:t>AVLN status of source. (</w:t>
            </w:r>
            <w:r w:rsidRPr="002E754D">
              <w:rPr>
                <w:b/>
                <w:u w:val="single"/>
              </w:rPr>
              <w:t>Unencrypted</w:t>
            </w:r>
            <w:r w:rsidRPr="002E754D">
              <w:t>)</w:t>
            </w:r>
          </w:p>
        </w:tc>
        <w:tc>
          <w:tcPr>
            <w:tcW w:w="2999" w:type="dxa"/>
            <w:gridSpan w:val="2"/>
          </w:tcPr>
          <w:p w:rsidR="00E372E7" w:rsidRDefault="00320D85">
            <w:pPr>
              <w:pStyle w:val="CellBody"/>
            </w:pPr>
            <w:r w:rsidRPr="002E754D">
              <w:t>05</w:t>
            </w:r>
          </w:p>
          <w:p w:rsidR="00E372E7" w:rsidRDefault="00320D85">
            <w:pPr>
              <w:pStyle w:val="CellBody"/>
            </w:pPr>
            <w:r w:rsidRPr="002E754D">
              <w:t>Associated with an AVLN and PCo Capable</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ID</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ID (</w:t>
            </w:r>
            <w:r w:rsidRPr="002E754D">
              <w:rPr>
                <w:b/>
                <w:u w:val="single"/>
              </w:rPr>
              <w:t>Unencrypted</w:t>
            </w:r>
            <w:r w:rsidRPr="002E754D">
              <w:t>)</w:t>
            </w:r>
          </w:p>
        </w:tc>
        <w:tc>
          <w:tcPr>
            <w:tcW w:w="2999" w:type="dxa"/>
            <w:gridSpan w:val="2"/>
            <w:shd w:val="clear" w:color="auto" w:fill="F3F3F3"/>
          </w:tcPr>
          <w:p w:rsidR="00E372E7" w:rsidRDefault="00320D85">
            <w:pPr>
              <w:pStyle w:val="CellBody"/>
            </w:pPr>
            <w:r w:rsidRPr="002E754D">
              <w:t>03</w:t>
            </w:r>
          </w:p>
          <w:p w:rsidR="00E372E7" w:rsidRDefault="00320D85">
            <w:pPr>
              <w:pStyle w:val="CellBody"/>
            </w:pPr>
            <w:r w:rsidRPr="002E754D">
              <w:rPr>
                <w:snapToGrid w:val="0"/>
              </w:rPr>
              <w:t>Provision STA with NMK using UKE</w:t>
            </w: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PRN</w:t>
            </w:r>
          </w:p>
        </w:tc>
        <w:tc>
          <w:tcPr>
            <w:tcW w:w="1406" w:type="dxa"/>
            <w:shd w:val="clear" w:color="auto" w:fill="auto"/>
          </w:tcPr>
          <w:p w:rsidR="00320D85" w:rsidRPr="002E754D" w:rsidRDefault="00320D85" w:rsidP="00C55207">
            <w:pPr>
              <w:pStyle w:val="CellBody"/>
              <w:jc w:val="center"/>
            </w:pPr>
            <w:r w:rsidRPr="002E754D">
              <w:t>2</w:t>
            </w:r>
          </w:p>
        </w:tc>
        <w:tc>
          <w:tcPr>
            <w:tcW w:w="2675" w:type="dxa"/>
            <w:shd w:val="clear" w:color="auto" w:fill="auto"/>
          </w:tcPr>
          <w:p w:rsidR="00320D85" w:rsidRPr="002E754D" w:rsidRDefault="00320D85" w:rsidP="00C55207">
            <w:pPr>
              <w:pStyle w:val="CellBody"/>
            </w:pPr>
            <w:r w:rsidRPr="002E754D">
              <w:t>Protocol Run Number (</w:t>
            </w:r>
            <w:r w:rsidRPr="002E754D">
              <w:rPr>
                <w:b/>
                <w:bCs/>
              </w:rPr>
              <w:t>Unencrypted</w:t>
            </w:r>
            <w:r w:rsidRPr="002E754D">
              <w:t>)</w:t>
            </w:r>
          </w:p>
        </w:tc>
        <w:tc>
          <w:tcPr>
            <w:tcW w:w="2999" w:type="dxa"/>
            <w:gridSpan w:val="2"/>
            <w:shd w:val="clear" w:color="auto" w:fill="auto"/>
          </w:tcPr>
          <w:p w:rsidR="00E372E7" w:rsidRDefault="00320D85">
            <w:pPr>
              <w:pStyle w:val="CellBody"/>
            </w:pPr>
            <w:r w:rsidRPr="002E754D">
              <w:t>AB34</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MN</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Message Number (</w:t>
            </w:r>
            <w:r w:rsidRPr="002E754D">
              <w:rPr>
                <w:b/>
                <w:u w:val="single"/>
              </w:rPr>
              <w:t>Unencrypted</w:t>
            </w:r>
            <w:r w:rsidRPr="002E754D">
              <w:t>)</w:t>
            </w:r>
          </w:p>
        </w:tc>
        <w:tc>
          <w:tcPr>
            <w:tcW w:w="2999" w:type="dxa"/>
            <w:gridSpan w:val="2"/>
            <w:shd w:val="clear" w:color="auto" w:fill="F3F3F3"/>
          </w:tcPr>
          <w:p w:rsidR="00E372E7" w:rsidRDefault="00320D85">
            <w:pPr>
              <w:pStyle w:val="CellBody"/>
            </w:pPr>
            <w:r w:rsidRPr="002E754D">
              <w:t>FF</w:t>
            </w: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IV</w:t>
            </w:r>
          </w:p>
        </w:tc>
        <w:tc>
          <w:tcPr>
            <w:tcW w:w="1406" w:type="dxa"/>
            <w:shd w:val="clear" w:color="auto" w:fill="auto"/>
          </w:tcPr>
          <w:p w:rsidR="00320D85" w:rsidRPr="002E754D" w:rsidRDefault="00320D85" w:rsidP="00C55207">
            <w:pPr>
              <w:pStyle w:val="CellBody"/>
              <w:jc w:val="center"/>
            </w:pPr>
            <w:r w:rsidRPr="002E754D">
              <w:t>16</w:t>
            </w:r>
          </w:p>
        </w:tc>
        <w:tc>
          <w:tcPr>
            <w:tcW w:w="2675" w:type="dxa"/>
            <w:shd w:val="clear" w:color="auto" w:fill="auto"/>
          </w:tcPr>
          <w:p w:rsidR="00320D85" w:rsidRPr="002E754D" w:rsidRDefault="00320D85" w:rsidP="00C55207">
            <w:pPr>
              <w:pStyle w:val="CellBody"/>
            </w:pPr>
            <w:r w:rsidRPr="002E754D">
              <w:t>AES Encryption Initialization Vector (</w:t>
            </w:r>
            <w:r w:rsidRPr="002E754D">
              <w:rPr>
                <w:b/>
                <w:u w:val="single"/>
              </w:rPr>
              <w:t>Unencrypted</w:t>
            </w:r>
            <w:r w:rsidRPr="002E754D">
              <w:t>)</w:t>
            </w:r>
          </w:p>
        </w:tc>
        <w:tc>
          <w:tcPr>
            <w:tcW w:w="2999" w:type="dxa"/>
            <w:gridSpan w:val="2"/>
            <w:shd w:val="clear" w:color="auto" w:fill="auto"/>
          </w:tcPr>
          <w:p w:rsidR="00E372E7" w:rsidRDefault="00320D85">
            <w:pPr>
              <w:pStyle w:val="CellBody"/>
            </w:pPr>
            <w:r w:rsidRPr="002E754D">
              <w:t>00112233445566778899AABBCCDDEEFF</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Len</w:t>
            </w:r>
          </w:p>
        </w:tc>
        <w:tc>
          <w:tcPr>
            <w:tcW w:w="1406" w:type="dxa"/>
            <w:shd w:val="clear" w:color="auto" w:fill="F3F3F3"/>
          </w:tcPr>
          <w:p w:rsidR="00320D85" w:rsidRPr="002E754D" w:rsidRDefault="00320D85" w:rsidP="00C55207">
            <w:pPr>
              <w:pStyle w:val="CellBody"/>
              <w:jc w:val="center"/>
            </w:pPr>
            <w:r w:rsidRPr="002E754D">
              <w:t>2</w:t>
            </w:r>
          </w:p>
        </w:tc>
        <w:tc>
          <w:tcPr>
            <w:tcW w:w="2675" w:type="dxa"/>
            <w:shd w:val="clear" w:color="auto" w:fill="F3F3F3"/>
          </w:tcPr>
          <w:p w:rsidR="00320D85" w:rsidRPr="002E754D" w:rsidRDefault="00320D85" w:rsidP="00C55207">
            <w:pPr>
              <w:pStyle w:val="CellBody"/>
            </w:pPr>
            <w:r w:rsidRPr="002E754D">
              <w:t>Length of MM, in octets (</w:t>
            </w:r>
            <w:r w:rsidRPr="002E754D">
              <w:rPr>
                <w:b/>
                <w:u w:val="single"/>
              </w:rPr>
              <w:t>Unencrypted</w:t>
            </w:r>
            <w:r w:rsidRPr="002E754D">
              <w:t>)</w:t>
            </w:r>
          </w:p>
        </w:tc>
        <w:tc>
          <w:tcPr>
            <w:tcW w:w="2999" w:type="dxa"/>
            <w:gridSpan w:val="2"/>
            <w:shd w:val="clear" w:color="auto" w:fill="F3F3F3"/>
          </w:tcPr>
          <w:p w:rsidR="00E372E7" w:rsidRDefault="00320D85">
            <w:pPr>
              <w:pStyle w:val="CellBody"/>
            </w:pPr>
            <w:r w:rsidRPr="002E754D">
              <w:t>2</w:t>
            </w:r>
            <w:r>
              <w:t>1</w:t>
            </w:r>
            <w:r w:rsidRPr="002E754D">
              <w:t>00</w:t>
            </w:r>
          </w:p>
          <w:p w:rsidR="00E372E7" w:rsidRDefault="00320D85">
            <w:pPr>
              <w:pStyle w:val="CellBody"/>
            </w:pPr>
            <w:r w:rsidRPr="002E754D">
              <w:t>Length of CM_SET_KEY.CNF</w:t>
            </w: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RF</w:t>
            </w:r>
          </w:p>
        </w:tc>
        <w:tc>
          <w:tcPr>
            <w:tcW w:w="1406" w:type="dxa"/>
            <w:shd w:val="clear" w:color="auto" w:fill="auto"/>
          </w:tcPr>
          <w:p w:rsidR="00320D85" w:rsidRPr="002E754D" w:rsidRDefault="00320D85" w:rsidP="00C55207">
            <w:pPr>
              <w:pStyle w:val="CellBody"/>
              <w:jc w:val="center"/>
            </w:pPr>
            <w:r w:rsidRPr="002E754D">
              <w:t>0-15</w:t>
            </w:r>
          </w:p>
        </w:tc>
        <w:tc>
          <w:tcPr>
            <w:tcW w:w="2675" w:type="dxa"/>
            <w:shd w:val="clear" w:color="auto" w:fill="auto"/>
          </w:tcPr>
          <w:p w:rsidR="00320D85" w:rsidRPr="002E754D" w:rsidRDefault="00320D85" w:rsidP="00C55207">
            <w:pPr>
              <w:pStyle w:val="CellBody"/>
            </w:pPr>
            <w:r w:rsidRPr="002E754D">
              <w:t>Random Filler: A number (between 0 and 15) of random filler octets included in Encrypted Payload to make position of Protocol fields unpredictable (</w:t>
            </w:r>
            <w:r w:rsidRPr="002E754D">
              <w:rPr>
                <w:b/>
                <w:u w:val="single"/>
              </w:rPr>
              <w:t>Encrypted Payload</w:t>
            </w:r>
            <w:r w:rsidRPr="002E754D">
              <w:t>)</w:t>
            </w:r>
          </w:p>
        </w:tc>
        <w:tc>
          <w:tcPr>
            <w:tcW w:w="1260" w:type="dxa"/>
            <w:shd w:val="clear" w:color="auto" w:fill="auto"/>
          </w:tcPr>
          <w:p w:rsidR="00E372E7" w:rsidRDefault="00320D85">
            <w:pPr>
              <w:pStyle w:val="CellBody"/>
            </w:pPr>
            <w:r w:rsidRPr="002E754D">
              <w:t>3456789012</w:t>
            </w:r>
          </w:p>
        </w:tc>
        <w:tc>
          <w:tcPr>
            <w:tcW w:w="1739" w:type="dxa"/>
            <w:vMerge w:val="restart"/>
            <w:shd w:val="clear" w:color="auto" w:fill="auto"/>
          </w:tcPr>
          <w:p w:rsidR="00E372E7" w:rsidRDefault="00320D85">
            <w:pPr>
              <w:pStyle w:val="CellBody"/>
              <w:rPr>
                <w:b/>
              </w:rPr>
            </w:pPr>
            <w:r w:rsidRPr="002E754D">
              <w:rPr>
                <w:b/>
              </w:rPr>
              <w:t>NMK used for Encryption:</w:t>
            </w:r>
          </w:p>
          <w:p w:rsidR="00E372E7" w:rsidRDefault="00320D85">
            <w:pPr>
              <w:pStyle w:val="CellBody"/>
            </w:pPr>
            <w:r w:rsidRPr="002E754D">
              <w:t>0088119922AA33BB44CC55DD66EE77FF</w:t>
            </w:r>
          </w:p>
          <w:p w:rsidR="00E372E7" w:rsidRDefault="00320D85">
            <w:pPr>
              <w:pStyle w:val="CellBody"/>
              <w:rPr>
                <w:b/>
              </w:rPr>
            </w:pPr>
            <w:r w:rsidRPr="002E754D">
              <w:rPr>
                <w:b/>
              </w:rPr>
              <w:t>Encrypted Payload:</w:t>
            </w:r>
          </w:p>
          <w:p w:rsidR="00E372E7" w:rsidRDefault="00320D85">
            <w:pPr>
              <w:pStyle w:val="CellBody"/>
            </w:pPr>
            <w:r w:rsidRPr="002E754D">
              <w:t>8648E0A97FC3CE46283CE6D43F9C44E38DD55CC469216EACB8D873D7EC1A3369D38CFEC56088072550D6684B0A1C001A</w:t>
            </w: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MM</w:t>
            </w:r>
          </w:p>
        </w:tc>
        <w:tc>
          <w:tcPr>
            <w:tcW w:w="1406" w:type="dxa"/>
            <w:shd w:val="clear" w:color="auto" w:fill="F3F3F3"/>
          </w:tcPr>
          <w:p w:rsidR="00320D85" w:rsidRPr="002E754D" w:rsidRDefault="00320D85" w:rsidP="00C55207">
            <w:pPr>
              <w:pStyle w:val="CellBody"/>
              <w:jc w:val="center"/>
            </w:pPr>
            <w:r w:rsidRPr="002E754D">
              <w:t>Var</w:t>
            </w:r>
          </w:p>
        </w:tc>
        <w:tc>
          <w:tcPr>
            <w:tcW w:w="2675" w:type="dxa"/>
            <w:shd w:val="clear" w:color="auto" w:fill="F3F3F3"/>
          </w:tcPr>
          <w:p w:rsidR="00320D85" w:rsidRPr="002E754D" w:rsidRDefault="00320D85"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w:t>
            </w:r>
          </w:p>
        </w:tc>
        <w:tc>
          <w:tcPr>
            <w:tcW w:w="1260" w:type="dxa"/>
            <w:shd w:val="clear" w:color="auto" w:fill="F3F3F3"/>
          </w:tcPr>
          <w:p w:rsidR="00E372E7" w:rsidRDefault="00320D85">
            <w:pPr>
              <w:pStyle w:val="CellBody"/>
            </w:pPr>
            <w:r w:rsidRPr="002E754D">
              <w:t>See CM_SET_KEY.CNF above</w:t>
            </w:r>
          </w:p>
        </w:tc>
        <w:tc>
          <w:tcPr>
            <w:tcW w:w="1739" w:type="dxa"/>
            <w:vMerge/>
            <w:shd w:val="clear" w:color="auto" w:fill="F3F3F3"/>
          </w:tcPr>
          <w:p w:rsidR="00E372E7" w:rsidRDefault="00E372E7">
            <w:pPr>
              <w:pStyle w:val="CellBody"/>
            </w:pP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CRC</w:t>
            </w:r>
          </w:p>
        </w:tc>
        <w:tc>
          <w:tcPr>
            <w:tcW w:w="1406" w:type="dxa"/>
            <w:shd w:val="clear" w:color="auto" w:fill="auto"/>
          </w:tcPr>
          <w:p w:rsidR="00320D85" w:rsidRPr="002E754D" w:rsidRDefault="00320D85" w:rsidP="00C55207">
            <w:pPr>
              <w:pStyle w:val="CellBody"/>
              <w:jc w:val="center"/>
            </w:pPr>
            <w:r w:rsidRPr="002E754D">
              <w:t>4</w:t>
            </w:r>
          </w:p>
        </w:tc>
        <w:tc>
          <w:tcPr>
            <w:tcW w:w="2675" w:type="dxa"/>
            <w:shd w:val="clear" w:color="auto" w:fill="auto"/>
          </w:tcPr>
          <w:p w:rsidR="00320D85" w:rsidRPr="002E754D" w:rsidRDefault="00320D85" w:rsidP="00C55207">
            <w:pPr>
              <w:pStyle w:val="CellBody"/>
            </w:pPr>
            <w:r w:rsidRPr="002E754D">
              <w:t>Checksum on MME (</w:t>
            </w:r>
            <w:r w:rsidRPr="002E754D">
              <w:rPr>
                <w:b/>
                <w:u w:val="single"/>
              </w:rPr>
              <w:t>Encrypted Payload</w:t>
            </w:r>
            <w:r w:rsidRPr="002E754D">
              <w:t>)</w:t>
            </w:r>
          </w:p>
        </w:tc>
        <w:tc>
          <w:tcPr>
            <w:tcW w:w="1260" w:type="dxa"/>
            <w:shd w:val="clear" w:color="auto" w:fill="auto"/>
          </w:tcPr>
          <w:p w:rsidR="00E372E7" w:rsidRDefault="00320D85">
            <w:pPr>
              <w:pStyle w:val="CellBody"/>
            </w:pPr>
            <w:r w:rsidRPr="002E754D">
              <w:t>B1FBF73D</w:t>
            </w:r>
          </w:p>
        </w:tc>
        <w:tc>
          <w:tcPr>
            <w:tcW w:w="1739" w:type="dxa"/>
            <w:vMerge/>
            <w:shd w:val="clear" w:color="auto" w:fill="auto"/>
          </w:tcPr>
          <w:p w:rsidR="00E372E7" w:rsidRDefault="00E372E7">
            <w:pPr>
              <w:pStyle w:val="CellBody"/>
            </w:pP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ID</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ID (</w:t>
            </w:r>
            <w:r w:rsidRPr="002E754D">
              <w:rPr>
                <w:b/>
                <w:u w:val="single"/>
              </w:rPr>
              <w:t>Encrypted Payload</w:t>
            </w:r>
            <w:r w:rsidRPr="002E754D">
              <w:t>)</w:t>
            </w:r>
          </w:p>
        </w:tc>
        <w:tc>
          <w:tcPr>
            <w:tcW w:w="1260" w:type="dxa"/>
            <w:shd w:val="clear" w:color="auto" w:fill="F3F3F3"/>
          </w:tcPr>
          <w:p w:rsidR="00E372E7" w:rsidRDefault="00320D85">
            <w:pPr>
              <w:pStyle w:val="CellBody"/>
              <w:rPr>
                <w:snapToGrid w:val="0"/>
              </w:rPr>
            </w:pPr>
            <w:r w:rsidRPr="002E754D">
              <w:rPr>
                <w:snapToGrid w:val="0"/>
              </w:rPr>
              <w:t>03</w:t>
            </w:r>
          </w:p>
          <w:p w:rsidR="00E372E7" w:rsidRDefault="00320D85">
            <w:pPr>
              <w:pStyle w:val="CellBody"/>
            </w:pPr>
            <w:r w:rsidRPr="002E754D">
              <w:rPr>
                <w:snapToGrid w:val="0"/>
              </w:rPr>
              <w:t>Provision STA with NMK using UKE</w:t>
            </w:r>
          </w:p>
        </w:tc>
        <w:tc>
          <w:tcPr>
            <w:tcW w:w="1739" w:type="dxa"/>
            <w:vMerge/>
            <w:shd w:val="clear" w:color="auto" w:fill="F3F3F3"/>
          </w:tcPr>
          <w:p w:rsidR="00E372E7" w:rsidRDefault="00E372E7">
            <w:pPr>
              <w:pStyle w:val="CellBody"/>
            </w:pP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PRN</w:t>
            </w:r>
          </w:p>
        </w:tc>
        <w:tc>
          <w:tcPr>
            <w:tcW w:w="1406" w:type="dxa"/>
            <w:shd w:val="clear" w:color="auto" w:fill="auto"/>
          </w:tcPr>
          <w:p w:rsidR="00320D85" w:rsidRPr="002E754D" w:rsidRDefault="00320D85" w:rsidP="00C55207">
            <w:pPr>
              <w:pStyle w:val="CellBody"/>
              <w:jc w:val="center"/>
            </w:pPr>
            <w:r w:rsidRPr="002E754D">
              <w:t>2</w:t>
            </w:r>
          </w:p>
        </w:tc>
        <w:tc>
          <w:tcPr>
            <w:tcW w:w="2675" w:type="dxa"/>
            <w:shd w:val="clear" w:color="auto" w:fill="auto"/>
          </w:tcPr>
          <w:p w:rsidR="00320D85" w:rsidRPr="002E754D" w:rsidRDefault="00320D85" w:rsidP="00C55207">
            <w:pPr>
              <w:pStyle w:val="CellBody"/>
            </w:pPr>
            <w:r w:rsidRPr="002E754D">
              <w:t>Protocol Run Number (</w:t>
            </w:r>
            <w:r w:rsidRPr="002E754D">
              <w:rPr>
                <w:b/>
                <w:u w:val="single"/>
              </w:rPr>
              <w:t>Encrypted Payload</w:t>
            </w:r>
            <w:r w:rsidRPr="002E754D">
              <w:t>)</w:t>
            </w:r>
          </w:p>
        </w:tc>
        <w:tc>
          <w:tcPr>
            <w:tcW w:w="1260" w:type="dxa"/>
            <w:shd w:val="clear" w:color="auto" w:fill="auto"/>
          </w:tcPr>
          <w:p w:rsidR="00E372E7" w:rsidRDefault="00320D85">
            <w:pPr>
              <w:pStyle w:val="CellBody"/>
              <w:rPr>
                <w:snapToGrid w:val="0"/>
              </w:rPr>
            </w:pPr>
            <w:r w:rsidRPr="002E754D">
              <w:t>AB34</w:t>
            </w:r>
          </w:p>
        </w:tc>
        <w:tc>
          <w:tcPr>
            <w:tcW w:w="1739" w:type="dxa"/>
            <w:vMerge/>
            <w:shd w:val="clear" w:color="auto" w:fill="auto"/>
          </w:tcPr>
          <w:p w:rsidR="00E372E7" w:rsidRDefault="00E372E7">
            <w:pPr>
              <w:pStyle w:val="CellBody"/>
            </w:pP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PMN</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Protocol Message Number (</w:t>
            </w:r>
            <w:r w:rsidRPr="002E754D">
              <w:rPr>
                <w:b/>
                <w:u w:val="single"/>
              </w:rPr>
              <w:t>Encrypted Payload</w:t>
            </w:r>
            <w:r w:rsidRPr="002E754D">
              <w:t>)</w:t>
            </w:r>
          </w:p>
        </w:tc>
        <w:tc>
          <w:tcPr>
            <w:tcW w:w="1260" w:type="dxa"/>
            <w:shd w:val="clear" w:color="auto" w:fill="F3F3F3"/>
          </w:tcPr>
          <w:p w:rsidR="00E372E7" w:rsidRDefault="00320D85">
            <w:pPr>
              <w:pStyle w:val="CellBody"/>
            </w:pPr>
            <w:r w:rsidRPr="002E754D">
              <w:t>FF</w:t>
            </w:r>
          </w:p>
        </w:tc>
        <w:tc>
          <w:tcPr>
            <w:tcW w:w="1739" w:type="dxa"/>
            <w:vMerge/>
            <w:shd w:val="clear" w:color="auto" w:fill="F3F3F3"/>
          </w:tcPr>
          <w:p w:rsidR="00E372E7" w:rsidRDefault="00E372E7">
            <w:pPr>
              <w:pStyle w:val="CellBody"/>
            </w:pPr>
          </w:p>
        </w:tc>
      </w:tr>
      <w:tr w:rsidR="00320D85" w:rsidRPr="002E754D" w:rsidTr="0046189F">
        <w:trPr>
          <w:cantSplit/>
        </w:trPr>
        <w:tc>
          <w:tcPr>
            <w:tcW w:w="1320" w:type="dxa"/>
            <w:shd w:val="clear" w:color="auto" w:fill="auto"/>
          </w:tcPr>
          <w:p w:rsidR="00320D85" w:rsidRPr="002E754D" w:rsidRDefault="00320D85" w:rsidP="00C55207">
            <w:pPr>
              <w:pStyle w:val="CellBody"/>
              <w:jc w:val="center"/>
            </w:pPr>
            <w:r w:rsidRPr="002E754D">
              <w:t>Padding</w:t>
            </w:r>
          </w:p>
        </w:tc>
        <w:tc>
          <w:tcPr>
            <w:tcW w:w="1406" w:type="dxa"/>
            <w:shd w:val="clear" w:color="auto" w:fill="auto"/>
          </w:tcPr>
          <w:p w:rsidR="00320D85" w:rsidRPr="002E754D" w:rsidRDefault="00320D85" w:rsidP="00C55207">
            <w:pPr>
              <w:pStyle w:val="CellBody"/>
              <w:jc w:val="center"/>
            </w:pPr>
            <w:r w:rsidRPr="002E754D">
              <w:t>Var</w:t>
            </w:r>
          </w:p>
        </w:tc>
        <w:tc>
          <w:tcPr>
            <w:tcW w:w="2675" w:type="dxa"/>
            <w:shd w:val="clear" w:color="auto" w:fill="auto"/>
          </w:tcPr>
          <w:p w:rsidR="00320D85" w:rsidRPr="002E754D" w:rsidRDefault="00320D85" w:rsidP="00C55207">
            <w:pPr>
              <w:pStyle w:val="CellBody"/>
            </w:pPr>
            <w:r w:rsidRPr="002E754D">
              <w:t>To adjust size of Encrypted Payload to 128-bit boundary (</w:t>
            </w:r>
            <w:r w:rsidRPr="002E754D">
              <w:rPr>
                <w:b/>
                <w:u w:val="single"/>
              </w:rPr>
              <w:t>Encrypted Payload</w:t>
            </w:r>
            <w:r w:rsidRPr="002E754D">
              <w:t>)</w:t>
            </w:r>
          </w:p>
        </w:tc>
        <w:tc>
          <w:tcPr>
            <w:tcW w:w="1260" w:type="dxa"/>
            <w:shd w:val="clear" w:color="auto" w:fill="auto"/>
          </w:tcPr>
          <w:p w:rsidR="00E372E7" w:rsidRDefault="00320D85">
            <w:pPr>
              <w:pStyle w:val="CellBody"/>
            </w:pPr>
            <w:r w:rsidRPr="007E48F8">
              <w:rPr>
                <w:shd w:val="clear" w:color="auto" w:fill="FFFFFF"/>
              </w:rPr>
              <w:t>34</w:t>
            </w:r>
          </w:p>
        </w:tc>
        <w:tc>
          <w:tcPr>
            <w:tcW w:w="1739" w:type="dxa"/>
            <w:vMerge/>
            <w:shd w:val="clear" w:color="auto" w:fill="auto"/>
          </w:tcPr>
          <w:p w:rsidR="00E372E7" w:rsidRDefault="00E372E7">
            <w:pPr>
              <w:pStyle w:val="CellBody"/>
            </w:pPr>
          </w:p>
        </w:tc>
      </w:tr>
      <w:tr w:rsidR="00320D85" w:rsidRPr="002E754D" w:rsidTr="0046189F">
        <w:trPr>
          <w:cantSplit/>
        </w:trPr>
        <w:tc>
          <w:tcPr>
            <w:tcW w:w="1320" w:type="dxa"/>
            <w:shd w:val="clear" w:color="auto" w:fill="F3F3F3"/>
          </w:tcPr>
          <w:p w:rsidR="00320D85" w:rsidRPr="002E754D" w:rsidRDefault="00320D85" w:rsidP="00C55207">
            <w:pPr>
              <w:pStyle w:val="CellBody"/>
              <w:jc w:val="center"/>
            </w:pPr>
            <w:r w:rsidRPr="002E754D">
              <w:t>RFLen</w:t>
            </w:r>
          </w:p>
        </w:tc>
        <w:tc>
          <w:tcPr>
            <w:tcW w:w="1406" w:type="dxa"/>
            <w:shd w:val="clear" w:color="auto" w:fill="F3F3F3"/>
          </w:tcPr>
          <w:p w:rsidR="00320D85" w:rsidRPr="002E754D" w:rsidRDefault="00320D85" w:rsidP="00C55207">
            <w:pPr>
              <w:pStyle w:val="CellBody"/>
              <w:jc w:val="center"/>
            </w:pPr>
            <w:r w:rsidRPr="002E754D">
              <w:t>1</w:t>
            </w:r>
          </w:p>
        </w:tc>
        <w:tc>
          <w:tcPr>
            <w:tcW w:w="2675" w:type="dxa"/>
            <w:shd w:val="clear" w:color="auto" w:fill="F3F3F3"/>
          </w:tcPr>
          <w:p w:rsidR="00320D85" w:rsidRPr="002E754D" w:rsidRDefault="00320D85"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320D85">
            <w:pPr>
              <w:pStyle w:val="CellBody"/>
            </w:pPr>
            <w:r w:rsidRPr="002E754D">
              <w:t>0x10 – 0xFF = reserved</w:t>
            </w:r>
          </w:p>
        </w:tc>
        <w:tc>
          <w:tcPr>
            <w:tcW w:w="1260" w:type="dxa"/>
            <w:shd w:val="clear" w:color="auto" w:fill="F3F3F3"/>
          </w:tcPr>
          <w:p w:rsidR="00E372E7" w:rsidRDefault="00320D85">
            <w:pPr>
              <w:pStyle w:val="CellBody"/>
            </w:pPr>
            <w:r w:rsidRPr="002E754D">
              <w:t>05</w:t>
            </w:r>
          </w:p>
        </w:tc>
        <w:tc>
          <w:tcPr>
            <w:tcW w:w="1739" w:type="dxa"/>
            <w:vMerge/>
            <w:shd w:val="clear" w:color="auto" w:fill="F3F3F3"/>
          </w:tcPr>
          <w:p w:rsidR="00E372E7" w:rsidRDefault="00E372E7">
            <w:pPr>
              <w:pStyle w:val="CellBody"/>
            </w:pPr>
          </w:p>
        </w:tc>
      </w:tr>
    </w:tbl>
    <w:p w:rsidR="00320D85" w:rsidRDefault="00320D85" w:rsidP="00C55207">
      <w:pPr>
        <w:pStyle w:val="CellBody"/>
      </w:pPr>
    </w:p>
    <w:p w:rsidR="00556415" w:rsidRPr="00320D85" w:rsidRDefault="00556415" w:rsidP="00C55207">
      <w:pPr>
        <w:pStyle w:val="CellBody"/>
      </w:pPr>
    </w:p>
    <w:p w:rsidR="00D61758" w:rsidRPr="002E754D" w:rsidRDefault="00D61758" w:rsidP="00C55207">
      <w:pPr>
        <w:framePr w:wrap="auto" w:hAnchor="text" w:y="12677"/>
        <w:wordWrap w:val="0"/>
        <w:overflowPunct w:val="0"/>
        <w:contextualSpacing/>
      </w:pPr>
    </w:p>
    <w:p w:rsidR="00760FBF" w:rsidRPr="002E754D" w:rsidRDefault="00760FBF" w:rsidP="00D606B0">
      <w:pPr>
        <w:pStyle w:val="Heading2"/>
        <w:tabs>
          <w:tab w:val="num" w:pos="720"/>
        </w:tabs>
        <w:ind w:hanging="666"/>
      </w:pPr>
      <w:bookmarkStart w:id="96" w:name="_Toc258243006"/>
      <w:r>
        <w:t>Third Party Managed Security Deployment Scenarios</w:t>
      </w:r>
      <w:bookmarkEnd w:id="96"/>
      <w:r w:rsidR="00031744" w:rsidRPr="002E754D">
        <w:fldChar w:fldCharType="begin"/>
      </w:r>
      <w:r w:rsidRPr="002E754D">
        <w:instrText xml:space="preserve"> XE "NMK provisioning using UKE mechanism" </w:instrText>
      </w:r>
      <w:r w:rsidR="00031744" w:rsidRPr="002E754D">
        <w:fldChar w:fldCharType="end"/>
      </w:r>
    </w:p>
    <w:p w:rsidR="00E372E7" w:rsidRDefault="00760FBF" w:rsidP="00E2662D">
      <w:pPr>
        <w:pStyle w:val="body0"/>
      </w:pPr>
      <w:r w:rsidRPr="00760FBF">
        <w:t>To use 3rd party managed security, at least one of the STAs in the network must have HLE software to communicate with the 3rd party security manager know as the Authentication Server (AS). Such a STA is called an Authenticator STA. How the Authenticator communicates with the AS is outside of scope.</w:t>
      </w:r>
    </w:p>
    <w:p w:rsidR="00E372E7" w:rsidRDefault="00760FBF" w:rsidP="00E2662D">
      <w:pPr>
        <w:pStyle w:val="body0"/>
      </w:pPr>
      <w:r w:rsidRPr="00760FBF">
        <w:t xml:space="preserve">There are three ways to authorize a STA (called the </w:t>
      </w:r>
      <w:bookmarkStart w:id="97" w:name="_Hlk254939757"/>
      <w:r w:rsidRPr="00760FBF">
        <w:t xml:space="preserve">Supplicant </w:t>
      </w:r>
      <w:bookmarkEnd w:id="97"/>
      <w:r w:rsidRPr="00760FBF">
        <w:t>STA) using a 3rd party security manager:</w:t>
      </w:r>
    </w:p>
    <w:p w:rsidR="00E372E7" w:rsidRDefault="00E372E7" w:rsidP="00D606B0">
      <w:pPr>
        <w:tabs>
          <w:tab w:val="num" w:pos="720"/>
        </w:tabs>
        <w:rPr>
          <w:rFonts w:ascii="Trebuchet MS" w:hAnsi="Trebuchet MS"/>
          <w:sz w:val="20"/>
          <w:szCs w:val="20"/>
        </w:rPr>
      </w:pPr>
    </w:p>
    <w:p w:rsidR="00E372E7" w:rsidRDefault="00760FBF" w:rsidP="00D606B0">
      <w:pPr>
        <w:numPr>
          <w:ilvl w:val="0"/>
          <w:numId w:val="95"/>
        </w:numPr>
        <w:ind w:firstLine="0"/>
        <w:rPr>
          <w:rFonts w:ascii="Trebuchet MS" w:hAnsi="Trebuchet MS"/>
          <w:sz w:val="20"/>
          <w:szCs w:val="20"/>
        </w:rPr>
      </w:pPr>
      <w:r w:rsidRPr="00760FBF">
        <w:rPr>
          <w:rFonts w:ascii="Trebuchet MS" w:hAnsi="Trebuchet MS"/>
          <w:sz w:val="20"/>
          <w:szCs w:val="20"/>
        </w:rPr>
        <w:t>DAK</w:t>
      </w:r>
    </w:p>
    <w:p w:rsidR="00E372E7" w:rsidRDefault="00760FBF" w:rsidP="00D606B0">
      <w:pPr>
        <w:numPr>
          <w:ilvl w:val="0"/>
          <w:numId w:val="95"/>
        </w:numPr>
        <w:ind w:firstLine="0"/>
        <w:rPr>
          <w:rFonts w:ascii="Trebuchet MS" w:hAnsi="Trebuchet MS"/>
          <w:sz w:val="20"/>
          <w:szCs w:val="20"/>
        </w:rPr>
      </w:pPr>
      <w:r w:rsidRPr="00760FBF">
        <w:rPr>
          <w:rFonts w:ascii="Trebuchet MS" w:hAnsi="Trebuchet MS"/>
          <w:sz w:val="20"/>
          <w:szCs w:val="20"/>
        </w:rPr>
        <w:t>Push-button</w:t>
      </w:r>
    </w:p>
    <w:p w:rsidR="00E372E7" w:rsidRDefault="00760FBF" w:rsidP="00D606B0">
      <w:pPr>
        <w:numPr>
          <w:ilvl w:val="0"/>
          <w:numId w:val="95"/>
        </w:numPr>
        <w:ind w:firstLine="0"/>
        <w:rPr>
          <w:rFonts w:ascii="Trebuchet MS" w:hAnsi="Trebuchet MS"/>
          <w:sz w:val="20"/>
          <w:szCs w:val="20"/>
        </w:rPr>
      </w:pPr>
      <w:bookmarkStart w:id="98" w:name="_Hlk254941038"/>
      <w:r w:rsidRPr="00760FBF">
        <w:rPr>
          <w:rFonts w:ascii="Trebuchet MS" w:hAnsi="Trebuchet MS"/>
          <w:sz w:val="20"/>
          <w:szCs w:val="20"/>
        </w:rPr>
        <w:t>Direct entry</w:t>
      </w:r>
    </w:p>
    <w:p w:rsidR="00E372E7" w:rsidRDefault="00760FBF" w:rsidP="00E2662D">
      <w:pPr>
        <w:pStyle w:val="Heading3"/>
        <w:tabs>
          <w:tab w:val="num" w:pos="720"/>
        </w:tabs>
        <w:ind w:hanging="450"/>
      </w:pPr>
      <w:bookmarkStart w:id="99" w:name="_Toc258243007"/>
      <w:bookmarkEnd w:id="98"/>
      <w:r>
        <w:t>DAK Authorization</w:t>
      </w:r>
      <w:bookmarkEnd w:id="99"/>
      <w:r>
        <w:t xml:space="preserve"> </w:t>
      </w:r>
      <w:r w:rsidR="00031744" w:rsidRPr="002E754D">
        <w:fldChar w:fldCharType="begin"/>
      </w:r>
      <w:r w:rsidRPr="002E754D">
        <w:instrText xml:space="preserve"> XE "NMK provisioning using UKE mechanism" </w:instrText>
      </w:r>
      <w:r w:rsidR="00031744" w:rsidRPr="002E754D">
        <w:fldChar w:fldCharType="end"/>
      </w:r>
    </w:p>
    <w:p w:rsidR="00E372E7" w:rsidRDefault="00760FBF" w:rsidP="00E2662D">
      <w:pPr>
        <w:pStyle w:val="body0"/>
      </w:pPr>
      <w:r w:rsidRPr="00760FBF">
        <w:t>DAK authorization is recommended to be used when the network operator has knowledge of the STAs that will be part of the AVLN (e.g. they own or otherwise supply the STAs). DAK Authorization requires the network operator to know the MAC/DAK pair for all authenticated STAs.</w:t>
      </w:r>
    </w:p>
    <w:p w:rsidR="00E372E7" w:rsidRDefault="00760FBF" w:rsidP="00E2662D">
      <w:pPr>
        <w:pStyle w:val="body0"/>
      </w:pPr>
      <w:r w:rsidRPr="00760FBF">
        <w:t xml:space="preserve">The procedure to authorize a </w:t>
      </w:r>
      <w:bookmarkStart w:id="100" w:name="_Hlk254939791"/>
      <w:r w:rsidRPr="00760FBF">
        <w:t xml:space="preserve">Supplicant STA </w:t>
      </w:r>
      <w:bookmarkEnd w:id="100"/>
      <w:r>
        <w:t xml:space="preserve">using DAK Authorization </w:t>
      </w:r>
      <w:r w:rsidRPr="00760FBF">
        <w:t>is as follows:</w:t>
      </w:r>
    </w:p>
    <w:p w:rsidR="00E372E7" w:rsidRDefault="00760FBF" w:rsidP="00E2662D">
      <w:pPr>
        <w:pStyle w:val="body0"/>
      </w:pPr>
      <w:r w:rsidRPr="00760FBF">
        <w:t>When an Unassociated STA (aka the Supplicant STA) powers-on it broadcasts a CM_UNASSOCIATED_STA.IND MME (see 7.2.1). When an Authenticator STA receives an APCM_UNASSOCIATED_STA.IND, it sends the MAC address of the Supplicant STA to the AS. If the Supplicant STA is known by the AS (i.e., its MAC/DAK pair has been previously registered), then the AS will supply the Authenticator STA the DAK of the Supplicant STA. The Authenticator STA will then use the APCM_AUTHORIZE.REQ/CNF/IND (Section 12.2.2.14/15/16) primitives to pass NMK via DAK to the Supplicant STA.</w:t>
      </w:r>
    </w:p>
    <w:p w:rsidR="00E372E7" w:rsidRDefault="00760FBF" w:rsidP="00D606B0">
      <w:pPr>
        <w:tabs>
          <w:tab w:val="num" w:pos="720"/>
        </w:tabs>
        <w:ind w:hanging="666"/>
      </w:pPr>
      <w:r>
        <w:tab/>
      </w:r>
    </w:p>
    <w:p w:rsidR="00E372E7" w:rsidRDefault="00760FBF" w:rsidP="00D606B0">
      <w:pPr>
        <w:pStyle w:val="Heading3"/>
        <w:tabs>
          <w:tab w:val="num" w:pos="720"/>
        </w:tabs>
        <w:ind w:hanging="666"/>
      </w:pPr>
      <w:bookmarkStart w:id="101" w:name="_Toc258243008"/>
      <w:r>
        <w:t>Push Button Authorization</w:t>
      </w:r>
      <w:bookmarkEnd w:id="101"/>
      <w:r>
        <w:t xml:space="preserve"> </w:t>
      </w:r>
      <w:r w:rsidR="00031744" w:rsidRPr="002E754D">
        <w:fldChar w:fldCharType="begin"/>
      </w:r>
      <w:r w:rsidRPr="002E754D">
        <w:instrText xml:space="preserve"> XE "NMK provisioning using UKE mechanism" </w:instrText>
      </w:r>
      <w:r w:rsidR="00031744" w:rsidRPr="002E754D">
        <w:fldChar w:fldCharType="end"/>
      </w:r>
    </w:p>
    <w:p w:rsidR="00E372E7" w:rsidRDefault="00760FBF" w:rsidP="00E2662D">
      <w:pPr>
        <w:pStyle w:val="body0"/>
      </w:pPr>
      <w:r w:rsidRPr="00760FBF">
        <w:t xml:space="preserve">Push-button Authorization </w:t>
      </w:r>
      <w:r w:rsidR="0020779D">
        <w:t>is recommended</w:t>
      </w:r>
      <w:r w:rsidRPr="00760FBF">
        <w:t xml:space="preserve"> to be used when the consumer owns the STA and the network operator agrees to authenticate STAs based the STA's MAC address (i.e. the STAs MAC address must be pre-registered with the network operator. The DAK can be kept private to the consumer.</w:t>
      </w:r>
    </w:p>
    <w:p w:rsidR="00E372E7" w:rsidRDefault="00760FBF" w:rsidP="00E2662D">
      <w:pPr>
        <w:pStyle w:val="body0"/>
      </w:pPr>
      <w:r w:rsidRPr="00760FBF">
        <w:t xml:space="preserve">The procedure to authorize a Supplicant STA </w:t>
      </w:r>
      <w:r>
        <w:t xml:space="preserve">using Push Button Authorization </w:t>
      </w:r>
      <w:r w:rsidRPr="00760FBF">
        <w:t>is as follows:</w:t>
      </w:r>
    </w:p>
    <w:p w:rsidR="00E372E7" w:rsidRDefault="00760FBF" w:rsidP="00E2662D">
      <w:pPr>
        <w:pStyle w:val="body0"/>
      </w:pPr>
      <w:r w:rsidRPr="00760FBF">
        <w:t xml:space="preserve">When an </w:t>
      </w:r>
      <w:bookmarkStart w:id="102" w:name="_Hlk254941464"/>
      <w:r w:rsidRPr="00760FBF">
        <w:t xml:space="preserve">Authenticator STA </w:t>
      </w:r>
      <w:bookmarkEnd w:id="102"/>
      <w:r w:rsidRPr="00760FBF">
        <w:t xml:space="preserve">is placed in a SC-Add state, it waits until it receives an APCM_SC_JOIN.REQ primitive from the Supplicant STA. The </w:t>
      </w:r>
      <w:bookmarkStart w:id="103" w:name="_Hlk254941877"/>
      <w:r w:rsidRPr="00760FBF">
        <w:t>Authenticator STA</w:t>
      </w:r>
      <w:bookmarkEnd w:id="103"/>
      <w:r w:rsidRPr="00760FBF">
        <w:t xml:space="preserve"> then sends the MAC address of the Supplicant STA to the AS. If this MAC address is know by the AS, the AS will reply to the Authenticator STA with an "OK to join" message. The Authenticator STA then responds with a CM_SC_JOIN.CNF.</w:t>
      </w:r>
    </w:p>
    <w:p w:rsidR="00E372E7" w:rsidRDefault="0020779D" w:rsidP="00D606B0">
      <w:pPr>
        <w:pStyle w:val="Heading3"/>
        <w:tabs>
          <w:tab w:val="num" w:pos="720"/>
        </w:tabs>
        <w:ind w:hanging="666"/>
      </w:pPr>
      <w:bookmarkStart w:id="104" w:name="_Toc258243009"/>
      <w:r>
        <w:t>Direct Entry Authorization</w:t>
      </w:r>
      <w:bookmarkEnd w:id="104"/>
      <w:r>
        <w:t xml:space="preserve"> </w:t>
      </w:r>
      <w:r w:rsidR="00031744" w:rsidRPr="002E754D">
        <w:fldChar w:fldCharType="begin"/>
      </w:r>
      <w:r w:rsidRPr="002E754D">
        <w:instrText xml:space="preserve"> XE "NMK provisioning using UKE mechanism" </w:instrText>
      </w:r>
      <w:r w:rsidR="00031744" w:rsidRPr="002E754D">
        <w:fldChar w:fldCharType="end"/>
      </w:r>
    </w:p>
    <w:p w:rsidR="00E372E7" w:rsidRDefault="0020779D" w:rsidP="00E2662D">
      <w:pPr>
        <w:pStyle w:val="body0"/>
      </w:pPr>
      <w:r w:rsidRPr="0020779D">
        <w:t>Direct entry Authorization can be used when a STA is also an Authenticator STA. As the Authenticator STA can communicate directly with the AS, it can authenticate itself to the AS and request the NMK from the AS.</w:t>
      </w:r>
    </w:p>
    <w:p w:rsidR="00E372E7" w:rsidRDefault="0020779D" w:rsidP="00E2662D">
      <w:pPr>
        <w:pStyle w:val="body0"/>
      </w:pPr>
      <w:r w:rsidRPr="00760FBF">
        <w:t xml:space="preserve">The procedure to authorize a Supplicant STA </w:t>
      </w:r>
      <w:r>
        <w:t xml:space="preserve">using Direct Entry Authorization </w:t>
      </w:r>
      <w:r w:rsidRPr="00760FBF">
        <w:t>is as follows:</w:t>
      </w:r>
    </w:p>
    <w:p w:rsidR="00E372E7" w:rsidRDefault="00760FBF" w:rsidP="00E2662D">
      <w:pPr>
        <w:pStyle w:val="body0"/>
      </w:pPr>
      <w:r w:rsidRPr="0020779D">
        <w:t xml:space="preserve">When </w:t>
      </w:r>
      <w:r w:rsidR="0020779D" w:rsidRPr="0020779D">
        <w:t xml:space="preserve">a STA that is also an Authenticator STA </w:t>
      </w:r>
      <w:r w:rsidRPr="0020779D">
        <w:t>powers-on, it may request the AS for the NMK for the AVLN. When the NMK is received the STA will use the Direct Entry of the NMK procedure (Section 7.10.3.3) to set the NMK.</w:t>
      </w:r>
    </w:p>
    <w:p w:rsidR="009F3741" w:rsidRPr="002E754D" w:rsidRDefault="009F3741" w:rsidP="009F3741">
      <w:pPr>
        <w:pStyle w:val="Heading2"/>
        <w:tabs>
          <w:tab w:val="clear" w:pos="1008"/>
          <w:tab w:val="num" w:pos="576"/>
        </w:tabs>
      </w:pPr>
      <w:r w:rsidRPr="00B83384">
        <w:t>PEV</w:t>
      </w:r>
      <w:r>
        <w:t xml:space="preserve"> - EVSE Association (GREEN PHY)</w:t>
      </w:r>
    </w:p>
    <w:p w:rsidR="009F3741" w:rsidRPr="0044050F" w:rsidRDefault="009F3741" w:rsidP="000E3BC6">
      <w:pPr>
        <w:pStyle w:val="body0"/>
        <w:ind w:left="810"/>
      </w:pPr>
      <w:r>
        <w:t xml:space="preserve">Signal Level Attenuation Characterization (SLAC) enables a station to measure the signal level of its transmission at other stations in the </w:t>
      </w:r>
      <w:r w:rsidRPr="00B83384">
        <w:t>network. It</w:t>
      </w:r>
      <w:r w:rsidRPr="0044050F">
        <w:t xml:space="preserve"> was designed for automotive applications where the</w:t>
      </w:r>
      <w:r>
        <w:t>re</w:t>
      </w:r>
      <w:r w:rsidRPr="0044050F">
        <w:t xml:space="preserve"> may be </w:t>
      </w:r>
      <w:r w:rsidRPr="00146CAF">
        <w:t xml:space="preserve">multiple plug-in </w:t>
      </w:r>
      <w:r w:rsidRPr="00291C60">
        <w:t xml:space="preserve">electric vehicles (PEV) and Electric Vehicle Supply Equipment (EVSE). The signal level from a PEV is measured at EVSEs in order to determine uniquely which PEV is </w:t>
      </w:r>
      <w:r>
        <w:t>plugged in to</w:t>
      </w:r>
      <w:r w:rsidRPr="00291C60">
        <w:t xml:space="preserve"> which EVSE</w:t>
      </w:r>
      <w:r w:rsidRPr="00226C50">
        <w:t>.</w:t>
      </w:r>
      <w:r>
        <w:t xml:space="preserve">  The process leading to this decision will be called Green PHY PEV-EVSE Association (GreenPPEA). </w:t>
      </w:r>
      <w:r w:rsidRPr="00226C50">
        <w:t xml:space="preserve"> Unique and secure </w:t>
      </w:r>
      <w:r>
        <w:t>GreenPPEA</w:t>
      </w:r>
      <w:r w:rsidRPr="00226C50">
        <w:t xml:space="preserve"> between a PEV and the EVSE is essential for proper charging and</w:t>
      </w:r>
      <w:r w:rsidRPr="00B83384">
        <w:t xml:space="preserve"> billing purposes.</w:t>
      </w:r>
      <w:r>
        <w:t xml:space="preserve">  It is not sufficient, however, and higher level processes are needed to authorize the EVSE to supply power to the PEV plugged in to it, and for the correct account to be charged for the received energy (refer to ISO/IEC </w:t>
      </w:r>
      <w:r w:rsidRPr="009F3741">
        <w:t xml:space="preserve">15118 </w:t>
      </w:r>
      <w:r w:rsidRPr="000E3BC6">
        <w:t>series</w:t>
      </w:r>
      <w:r w:rsidRPr="009F3741">
        <w:t>).</w:t>
      </w:r>
      <w:r>
        <w:t xml:space="preserve"> </w:t>
      </w:r>
    </w:p>
    <w:p w:rsidR="009F3741" w:rsidRPr="00146CAF" w:rsidRDefault="009F3741" w:rsidP="000E3BC6">
      <w:pPr>
        <w:pStyle w:val="body0"/>
        <w:ind w:left="81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427"/>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0"/>
              <w:jc w:val="both"/>
            </w:pPr>
            <w:r w:rsidRPr="00291C60">
              <w:t>Note: Plug-in Electric Vehicles (PEV) is a subcategory of different types of Electric Vehicles (EV). In this applicatio</w:t>
            </w:r>
            <w:r w:rsidRPr="00226C50">
              <w:t>n, PEVs plug into an external AC or DC power source, an EVSE, for charging energy.  The communications between the PEV and EVSE may be done over the cordset’s (SAE J1772) AC “Mains” or “Pilot” signal wires.  For more information, see the SAE J2931</w:t>
            </w:r>
            <w:r w:rsidRPr="00720EED">
              <w:t xml:space="preserve">, IEC61851-1 </w:t>
            </w:r>
            <w:r w:rsidRPr="00226C50">
              <w:t>and related PEV standards.</w:t>
            </w:r>
          </w:p>
        </w:tc>
      </w:tr>
    </w:tbl>
    <w:p w:rsidR="009F3741" w:rsidRDefault="009F3741" w:rsidP="0057398D">
      <w:pPr>
        <w:pStyle w:val="body0"/>
        <w:ind w:left="810"/>
      </w:pPr>
      <w:r>
        <w:t xml:space="preserve">The basic idea behind the GreenPPEA protocol is illustrated in Figure 13-X. The signals sent by PEV (i.e., Green PHY 1 (GP1)) will reach the EVSE-1 (i.e., GP2) with minimal attenuation. To reach any other EVSE, the PEV signal needs to go through two open contacts and/or PLC pass band (RF) coupling, which significantly reduces the signal strength measured at other EVSE’s. </w:t>
      </w:r>
      <w:r w:rsidRPr="00721436">
        <w:t>Note that wires within the same cable, and even wires in different cables that are sufficiently close and parallel to each other</w:t>
      </w:r>
      <w:r w:rsidRPr="004E7E3B">
        <w:t>,</w:t>
      </w:r>
      <w:r w:rsidRPr="00344F78">
        <w:t xml:space="preserve"> can experience </w:t>
      </w:r>
      <w:r w:rsidRPr="000D7C00">
        <w:t>non-negligible crosstalk, but with signi</w:t>
      </w:r>
      <w:r w:rsidRPr="000B0864">
        <w:t>ficant signal attenuation.</w:t>
      </w:r>
      <w:r>
        <w:t xml:space="preserve">  PEV-EVSE association exploits this inherent asymmetry in signal strength at different EVSE’s to associate (match) the PEV to the EVSE to which it is physically connected through the charging cordset.</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0"/>
              <w:jc w:val="both"/>
            </w:pPr>
            <w:r>
              <w:t>Matching means that the PEV has been able to select and associate with the EVSE, which then together establish a private network by exchanging an NID and NMK</w:t>
            </w:r>
            <w:r w:rsidRPr="00226C50">
              <w:t>.</w:t>
            </w:r>
            <w:r>
              <w:t xml:space="preserve">  Matched devices no longer participate in GreenPPEA, which simplifies the process for other unmatched (available) PEVs and EVSEs.</w:t>
            </w:r>
          </w:p>
          <w:p w:rsidR="009F3741" w:rsidRDefault="009F3741" w:rsidP="008A3A55">
            <w:pPr>
              <w:pStyle w:val="body0"/>
              <w:ind w:left="0"/>
              <w:jc w:val="both"/>
            </w:pPr>
          </w:p>
        </w:tc>
      </w:tr>
    </w:tbl>
    <w:p w:rsidR="009F3741" w:rsidRDefault="009F3741" w:rsidP="009F3741">
      <w:pPr>
        <w:pStyle w:val="body0"/>
        <w:ind w:left="0"/>
      </w:pPr>
    </w:p>
    <w:p w:rsidR="009F3741" w:rsidRDefault="009F3741" w:rsidP="009F3741">
      <w:pPr>
        <w:jc w:val="center"/>
      </w:pPr>
    </w:p>
    <w:p w:rsidR="009F3741" w:rsidRDefault="009F3741" w:rsidP="0057398D">
      <w:r>
        <w:object w:dxaOrig="5530" w:dyaOrig="5759">
          <v:shape id="_x0000_i3649" type="#_x0000_t75" style="width:276.75pt;height:4in" o:ole="">
            <v:imagedata r:id="rId13" o:title=""/>
          </v:shape>
          <o:OLEObject Type="Embed" ProgID="Visio.Drawing.11" ShapeID="_x0000_i3649" DrawAspect="Content" ObjectID="_1461085732" r:id="rId14"/>
        </w:object>
      </w:r>
    </w:p>
    <w:p w:rsidR="009F3741" w:rsidRDefault="009F3741" w:rsidP="009F3741">
      <w:pPr>
        <w:pStyle w:val="Caption"/>
      </w:pPr>
      <w:r w:rsidRPr="0057398D">
        <w:t>Figure 13-3:  PEV – EVSE Association</w:t>
      </w:r>
      <w:r>
        <w:t xml:space="preserve"> </w:t>
      </w:r>
    </w:p>
    <w:p w:rsidR="009F3741" w:rsidRDefault="009F3741" w:rsidP="009F3741">
      <w:pPr>
        <w:pStyle w:val="body0"/>
        <w:ind w:left="0"/>
      </w:pPr>
      <w:r>
        <w:t xml:space="preserve">During the GreenPPEA protocol, the PEV and the EVSE (or more properly, a charging cable controlled by an EVSE, in case an EVSE has more than one such cable) proceeds through several states.  For simplicity, these will be called PEV states and EVSE states.  </w:t>
      </w:r>
    </w:p>
    <w:p w:rsidR="009F3741" w:rsidRDefault="009F3741" w:rsidP="009F3741">
      <w:pPr>
        <w:pStyle w:val="body0"/>
        <w:numPr>
          <w:ilvl w:val="0"/>
          <w:numId w:val="121"/>
        </w:numPr>
      </w:pPr>
      <w:r>
        <w:t xml:space="preserve">The start state for the EVSE is </w:t>
      </w:r>
      <w:r w:rsidRPr="00CE2627">
        <w:rPr>
          <w:b/>
        </w:rPr>
        <w:t>Unoccupied</w:t>
      </w:r>
      <w:r>
        <w:t xml:space="preserve">, meaning that no PEV is currently plugged in to the EVSE its cable.  </w:t>
      </w:r>
    </w:p>
    <w:p w:rsidR="009F3741" w:rsidRDefault="009F3741" w:rsidP="009F3741">
      <w:pPr>
        <w:pStyle w:val="body0"/>
        <w:numPr>
          <w:ilvl w:val="0"/>
          <w:numId w:val="121"/>
        </w:numPr>
      </w:pPr>
      <w:r>
        <w:t xml:space="preserve">When a PEV plugs in to the EVSE, the EVSE can detect this and transitions to the </w:t>
      </w:r>
      <w:proofErr w:type="gramStart"/>
      <w:r w:rsidRPr="00CE2627">
        <w:rPr>
          <w:b/>
        </w:rPr>
        <w:t>Unmatched</w:t>
      </w:r>
      <w:proofErr w:type="gramEnd"/>
      <w:r>
        <w:t xml:space="preserve"> state, meaning that a PEV is plugged into it, but the PEV has not yet been identified reliably.  </w:t>
      </w:r>
    </w:p>
    <w:p w:rsidR="009F3741" w:rsidRDefault="009F3741" w:rsidP="009F3741">
      <w:pPr>
        <w:pStyle w:val="body0"/>
        <w:numPr>
          <w:ilvl w:val="0"/>
          <w:numId w:val="121"/>
        </w:numPr>
      </w:pPr>
      <w:r>
        <w:t xml:space="preserve">When the GreenPPEA protocol completes successfully, the PEV plugged in to the EVSE is identified reliably and the EVSE state becomes </w:t>
      </w:r>
      <w:proofErr w:type="gramStart"/>
      <w:r w:rsidRPr="00CE2627">
        <w:rPr>
          <w:b/>
        </w:rPr>
        <w:t>Matched</w:t>
      </w:r>
      <w:proofErr w:type="gramEnd"/>
      <w:r>
        <w:t xml:space="preserve">.  </w:t>
      </w:r>
    </w:p>
    <w:p w:rsidR="009F3741" w:rsidRDefault="009F3741" w:rsidP="009F3741">
      <w:pPr>
        <w:pStyle w:val="body0"/>
        <w:ind w:left="0"/>
      </w:pPr>
      <w:r>
        <w:t xml:space="preserve">When the PEV unplugs from the EVSE, this is detected by the EVSE and its state returns to </w:t>
      </w:r>
      <w:r w:rsidRPr="00E071E8">
        <w:t>Unoccupied</w:t>
      </w:r>
      <w:r>
        <w:t xml:space="preserve">. </w:t>
      </w:r>
    </w:p>
    <w:p w:rsidR="009F3741" w:rsidRDefault="009F3741" w:rsidP="009F3741">
      <w:pPr>
        <w:pStyle w:val="body0"/>
        <w:ind w:left="0"/>
      </w:pPr>
      <w:r>
        <w:t xml:space="preserve">A PEV proceeds through several states, starting with Disconnected.  When it is plugged into an EVSE, it also can detect this and it transitions to the </w:t>
      </w:r>
      <w:proofErr w:type="gramStart"/>
      <w:r>
        <w:t>Unmatched</w:t>
      </w:r>
      <w:proofErr w:type="gramEnd"/>
      <w:r>
        <w:t xml:space="preserve"> state, in which it carries out the GreenPPEA protocol.  Upon successful completion of the protocol, the PEV enters the Matched state and remains there until it is unplugged. </w:t>
      </w:r>
    </w:p>
    <w:p w:rsidR="009F3741" w:rsidRDefault="009F3741" w:rsidP="009F3741">
      <w:pPr>
        <w:pStyle w:val="body0"/>
        <w:ind w:left="0"/>
      </w:pPr>
      <w:r>
        <w:t xml:space="preserve">Only an EVSE in the Unmatched state needs to participate in the GreenPPEA protocol, as an Unoccupied EVSE cannot be the EVSE with which a PEV should be matched, and a Matched EVSE has already identified the PEV plugged into it.  </w:t>
      </w:r>
    </w:p>
    <w:p w:rsidR="009F3741" w:rsidRDefault="009F3741" w:rsidP="009F3741">
      <w:pPr>
        <w:pStyle w:val="Heading3"/>
        <w:tabs>
          <w:tab w:val="clear" w:pos="1008"/>
          <w:tab w:val="num" w:pos="720"/>
        </w:tabs>
      </w:pPr>
      <w:r>
        <w:t>PEV – EVSE Association Procedure</w:t>
      </w:r>
    </w:p>
    <w:p w:rsidR="009F3741" w:rsidRDefault="009F3741" w:rsidP="009F3741">
      <w:pPr>
        <w:pStyle w:val="body0"/>
        <w:ind w:left="0"/>
      </w:pPr>
      <w:r w:rsidRPr="009D173E">
        <w:t xml:space="preserve">As the SLAC procedure starts, the </w:t>
      </w:r>
      <w:r>
        <w:t>P</w:t>
      </w:r>
      <w:r w:rsidRPr="009D173E">
        <w:t>EV and EVSE decide whether or not to use Secure SLAC.  If Secure SLAC is selected, then all subsequent messages</w:t>
      </w:r>
      <w:r>
        <w:t xml:space="preserve"> </w:t>
      </w:r>
      <w:r w:rsidRPr="009D173E">
        <w:t>that are optionally signed must be signed for the recipient to accept</w:t>
      </w:r>
      <w:r>
        <w:t xml:space="preserve"> </w:t>
      </w:r>
      <w:r w:rsidRPr="009D173E">
        <w:t>them, and all messages that are optionally encrypted must be encrypted.</w:t>
      </w:r>
      <w:r>
        <w:t xml:space="preserve"> The sequence of steps in PEV – EVSE Association procedure </w:t>
      </w:r>
      <w:r w:rsidRPr="009F3741">
        <w:t>is an example of how a procedure could look like. Trigger conditions and decisions may vary from the HLE application, such as the ISO/IEC 15118 series.</w:t>
      </w:r>
    </w:p>
    <w:p w:rsidR="009F3741" w:rsidRDefault="009F3741" w:rsidP="009F3741">
      <w:pPr>
        <w:pStyle w:val="body0"/>
        <w:ind w:left="0"/>
      </w:pPr>
      <w:r w:rsidRPr="0044515C">
        <w:rPr>
          <w:u w:val="single"/>
        </w:rPr>
        <w:t xml:space="preserve">Configuration of GP </w:t>
      </w:r>
      <w:r>
        <w:rPr>
          <w:u w:val="single"/>
        </w:rPr>
        <w:t>station</w:t>
      </w:r>
      <w:r w:rsidRPr="0044515C">
        <w:rPr>
          <w:u w:val="single"/>
        </w:rPr>
        <w:t xml:space="preserve">s in </w:t>
      </w:r>
      <w:r>
        <w:rPr>
          <w:u w:val="single"/>
        </w:rPr>
        <w:t>PEV</w:t>
      </w:r>
      <w:r w:rsidRPr="0044515C">
        <w:rPr>
          <w:u w:val="single"/>
        </w:rPr>
        <w:t xml:space="preserve"> and EVSE</w:t>
      </w:r>
      <w:r>
        <w:t xml:space="preserve">: </w:t>
      </w:r>
      <w:r w:rsidRPr="0044515C">
        <w:t xml:space="preserve">Initialize </w:t>
      </w:r>
      <w:r>
        <w:t>PEV</w:t>
      </w:r>
      <w:r w:rsidRPr="0044515C">
        <w:t xml:space="preserve"> </w:t>
      </w:r>
      <w:r>
        <w:t xml:space="preserve">to </w:t>
      </w:r>
      <w:r w:rsidRPr="0044515C">
        <w:t xml:space="preserve">never be CCo; Initialize EVSE </w:t>
      </w:r>
      <w:r>
        <w:t xml:space="preserve">to </w:t>
      </w:r>
      <w:r w:rsidRPr="0044515C">
        <w:t>always be CCo.</w:t>
      </w:r>
    </w:p>
    <w:p w:rsidR="009F3741" w:rsidRDefault="009F3741" w:rsidP="009F3741">
      <w:pPr>
        <w:pStyle w:val="body0"/>
        <w:numPr>
          <w:ilvl w:val="0"/>
          <w:numId w:val="110"/>
        </w:numPr>
      </w:pPr>
      <w:r w:rsidRPr="0044515C">
        <w:rPr>
          <w:u w:val="single"/>
        </w:rPr>
        <w:t>SLAC</w:t>
      </w:r>
      <w:r>
        <w:t xml:space="preserve">: PEV obtains SLAC parameters from the EVSE.  PEV sends Multi-Network Broadcast (MNBC) messages (referred to as M-Sounds, i.e., multi-network sounds) in SLAC process; PEV then optionally provides public key security credentials, followed by M-Sounds signed using public key cryptography.  </w:t>
      </w:r>
    </w:p>
    <w:p w:rsidR="009F3741" w:rsidRDefault="009F3741" w:rsidP="009F3741">
      <w:pPr>
        <w:pStyle w:val="body0"/>
        <w:numPr>
          <w:ilvl w:val="0"/>
          <w:numId w:val="110"/>
        </w:numPr>
      </w:pPr>
      <w:r w:rsidRPr="00E3027C">
        <w:rPr>
          <w:u w:val="single"/>
        </w:rPr>
        <w:t>Match Decision</w:t>
      </w:r>
      <w:r>
        <w:t xml:space="preserve">: Each unmatched EVSE processes the M-Sounds, verifying the public key signature if present.  Each such EVSE sends the Sounding results to the PEV so that it can make the matching decision, optionally signed and including EVSE certificate.  </w:t>
      </w:r>
    </w:p>
    <w:p w:rsidR="009F3741" w:rsidRPr="009F3741" w:rsidRDefault="009F3741" w:rsidP="009F3741">
      <w:pPr>
        <w:pStyle w:val="body0"/>
        <w:numPr>
          <w:ilvl w:val="0"/>
          <w:numId w:val="110"/>
        </w:numPr>
      </w:pPr>
      <w:r w:rsidRPr="009F3741">
        <w:rPr>
          <w:u w:val="single"/>
        </w:rPr>
        <w:t>Validation</w:t>
      </w:r>
      <w:r w:rsidRPr="009F3741">
        <w:t>: PEV optionally uses Control Pilot validation of the selected EVSE.</w:t>
      </w:r>
    </w:p>
    <w:p w:rsidR="009F3741" w:rsidRDefault="009F3741" w:rsidP="009F3741">
      <w:pPr>
        <w:pStyle w:val="body0"/>
        <w:numPr>
          <w:ilvl w:val="0"/>
          <w:numId w:val="110"/>
        </w:numPr>
      </w:pPr>
      <w:r>
        <w:rPr>
          <w:u w:val="single"/>
        </w:rPr>
        <w:t xml:space="preserve">Inform </w:t>
      </w:r>
      <w:r w:rsidRPr="00E3027C">
        <w:rPr>
          <w:u w:val="single"/>
        </w:rPr>
        <w:t>EV</w:t>
      </w:r>
      <w:r>
        <w:rPr>
          <w:u w:val="single"/>
        </w:rPr>
        <w:t>SE</w:t>
      </w:r>
      <w:r w:rsidRPr="00E3027C">
        <w:rPr>
          <w:u w:val="single"/>
        </w:rPr>
        <w:t xml:space="preserve"> of Decision</w:t>
      </w:r>
      <w:r w:rsidRPr="00BD454E">
        <w:rPr>
          <w:u w:val="single"/>
        </w:rPr>
        <w:t xml:space="preserve">: </w:t>
      </w:r>
      <w:r w:rsidRPr="004E7E3B">
        <w:t xml:space="preserve">PEV decides which EVSE is attached to it </w:t>
      </w:r>
      <w:r w:rsidRPr="00BD454E">
        <w:t>based on the</w:t>
      </w:r>
      <w:r w:rsidRPr="004E7E3B">
        <w:t xml:space="preserve"> ATTN_PROFILE results from the M-Sounds responses </w:t>
      </w:r>
      <w:r w:rsidRPr="00BD454E">
        <w:t>(refer to ISO/IEC 15118-3)</w:t>
      </w:r>
      <w:r>
        <w:t xml:space="preserve"> and validation results (if used)</w:t>
      </w:r>
      <w:r w:rsidRPr="004E7E3B">
        <w:t>, and sends to that</w:t>
      </w:r>
      <w:r>
        <w:t xml:space="preserve"> EVSE a matching message, optionally signed.</w:t>
      </w:r>
    </w:p>
    <w:p w:rsidR="009F3741" w:rsidRDefault="009F3741" w:rsidP="009F3741">
      <w:pPr>
        <w:pStyle w:val="body0"/>
        <w:numPr>
          <w:ilvl w:val="0"/>
          <w:numId w:val="110"/>
        </w:numPr>
      </w:pPr>
      <w:r>
        <w:rPr>
          <w:u w:val="single"/>
        </w:rPr>
        <w:t>Confirm</w:t>
      </w:r>
      <w:r w:rsidRPr="00E3027C">
        <w:rPr>
          <w:u w:val="single"/>
        </w:rPr>
        <w:t xml:space="preserve"> Decision</w:t>
      </w:r>
      <w:r>
        <w:t xml:space="preserve">: Selected EVSE sends PEV a confirmation message with NID, NMK, EVSE's MAC address; message is optionally encrypted with the PEV's public key and signed by the EVSE.  </w:t>
      </w:r>
    </w:p>
    <w:p w:rsidR="009F3741" w:rsidRDefault="009F3741" w:rsidP="009F3741">
      <w:pPr>
        <w:pStyle w:val="body0"/>
        <w:numPr>
          <w:ilvl w:val="0"/>
          <w:numId w:val="110"/>
        </w:numPr>
      </w:pPr>
      <w:r w:rsidRPr="00E3027C">
        <w:rPr>
          <w:u w:val="single"/>
        </w:rPr>
        <w:t>Network Join</w:t>
      </w:r>
      <w:r>
        <w:t>: PEV joins matching EVSE's AVLN, using NID and NMK supplied by selected EVSE. (Refer to HPGP specification section 7.3.4.1)</w:t>
      </w:r>
    </w:p>
    <w:p w:rsidR="009F3741" w:rsidRDefault="009F3741" w:rsidP="009F3741">
      <w:pPr>
        <w:pStyle w:val="body0"/>
        <w:numPr>
          <w:ilvl w:val="0"/>
          <w:numId w:val="110"/>
        </w:numPr>
      </w:pPr>
      <w:r w:rsidRPr="0044515C">
        <w:rPr>
          <w:u w:val="single"/>
        </w:rPr>
        <w:t>Amplitude Map exchange</w:t>
      </w:r>
      <w:r>
        <w:t>: Optionally, EVSE and PEV agree on amplitude map.</w:t>
      </w:r>
    </w:p>
    <w:p w:rsidR="009F3741" w:rsidRDefault="009F3741" w:rsidP="009F3741">
      <w:pPr>
        <w:pStyle w:val="body0"/>
        <w:ind w:left="36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360"/>
            </w:pPr>
            <w:r w:rsidRPr="00CE2627">
              <w:t>After</w:t>
            </w:r>
            <w:r>
              <w:t xml:space="preserve"> PEV and EVSE are matched and have formed an AVLN, the GreenPPEA protocol has completed successfully.  Their higher layers then work together, possibly with other devices, to obtain account authorization and supply power, and to confirm power is being received by PEV.  Refer to ISO/IEC 15118-3 </w:t>
            </w:r>
          </w:p>
          <w:p w:rsidR="009F3741" w:rsidRDefault="009F3741" w:rsidP="008A3A55">
            <w:pPr>
              <w:pStyle w:val="body0"/>
              <w:ind w:left="0"/>
              <w:jc w:val="both"/>
            </w:pPr>
          </w:p>
        </w:tc>
      </w:tr>
    </w:tbl>
    <w:p w:rsidR="009F3741" w:rsidRDefault="009F3741" w:rsidP="009F3741">
      <w:pPr>
        <w:pStyle w:val="Heading4"/>
        <w:tabs>
          <w:tab w:val="num" w:pos="1008"/>
        </w:tabs>
        <w:ind w:left="360" w:hanging="360"/>
      </w:pPr>
      <w:r w:rsidRPr="00E3027C">
        <w:t xml:space="preserve">Configuration of GP </w:t>
      </w:r>
      <w:r>
        <w:t>station</w:t>
      </w:r>
      <w:r w:rsidRPr="00E3027C">
        <w:t xml:space="preserve">s in </w:t>
      </w:r>
      <w:r>
        <w:t>PEV</w:t>
      </w:r>
      <w:r w:rsidRPr="00E3027C">
        <w:t xml:space="preserve"> and EVSE</w:t>
      </w:r>
    </w:p>
    <w:p w:rsidR="009F3741" w:rsidRDefault="009F3741" w:rsidP="009F3741">
      <w:pPr>
        <w:pStyle w:val="body0"/>
        <w:ind w:left="0"/>
      </w:pPr>
      <w:r>
        <w:t xml:space="preserve">GP station in the PEV shall be configured </w:t>
      </w:r>
      <w:r w:rsidRPr="006D40ED">
        <w:t>never to become a CCo</w:t>
      </w:r>
      <w:r>
        <w:t xml:space="preserve"> using the </w:t>
      </w:r>
      <w:r w:rsidRPr="00CE2627">
        <w:rPr>
          <w:b/>
          <w:sz w:val="18"/>
          <w:szCs w:val="18"/>
        </w:rPr>
        <w:t>APCM_SET_CCo.REQ</w:t>
      </w:r>
      <w:r>
        <w:t xml:space="preserve"> (Section 12.2.2.57). GP station that is configured to never be a CCo shall not respond to </w:t>
      </w:r>
      <w:r w:rsidRPr="00CE2627">
        <w:rPr>
          <w:b/>
          <w:sz w:val="18"/>
          <w:szCs w:val="18"/>
        </w:rPr>
        <w:t>CM_SC_JOIN.REQ</w:t>
      </w:r>
      <w:r>
        <w:t xml:space="preserve"> message from other STAs. PEV shall be configured to only support SLAC functions associated with the transmitter of M-Sounds using </w:t>
      </w:r>
      <w:r w:rsidRPr="00CE2627">
        <w:rPr>
          <w:b/>
          <w:sz w:val="18"/>
          <w:szCs w:val="18"/>
        </w:rPr>
        <w:t>APCM_CONF_SLAC.REQ</w:t>
      </w:r>
      <w:r>
        <w:t xml:space="preserve"> (Section 12.2.2.59). </w:t>
      </w:r>
    </w:p>
    <w:p w:rsidR="009F3741" w:rsidRDefault="009F3741" w:rsidP="009F3741">
      <w:pPr>
        <w:pStyle w:val="body0"/>
        <w:ind w:left="0"/>
      </w:pPr>
      <w:r>
        <w:t>GP station in the EVSE shall be configured to always be a CCo always when the GP station is coupled to the Control Pilot</w:t>
      </w:r>
      <w:r w:rsidRPr="009F3741">
        <w:t xml:space="preserve">. </w:t>
      </w:r>
      <w:r w:rsidRPr="008A3A55">
        <w:t>EVSEs in Unoccupied state</w:t>
      </w:r>
      <w:r w:rsidRPr="009F3741">
        <w:t xml:space="preserve"> shall</w:t>
      </w:r>
      <w:r>
        <w:t xml:space="preserve"> be configured to not support SLAC functions using </w:t>
      </w:r>
      <w:r w:rsidRPr="00CE2627">
        <w:rPr>
          <w:b/>
          <w:sz w:val="18"/>
          <w:szCs w:val="18"/>
        </w:rPr>
        <w:t>APCM_CONF_SLAC.REQ</w:t>
      </w:r>
      <w:r>
        <w:t>.</w:t>
      </w:r>
    </w:p>
    <w:p w:rsidR="009F3741" w:rsidRDefault="009F3741" w:rsidP="009F3741">
      <w:pPr>
        <w:pStyle w:val="Heading4"/>
        <w:tabs>
          <w:tab w:val="num" w:pos="1008"/>
        </w:tabs>
        <w:ind w:left="360" w:hanging="360"/>
      </w:pPr>
      <w:r w:rsidRPr="00ED09E0">
        <w:t>SLAC</w:t>
      </w:r>
    </w:p>
    <w:p w:rsidR="009F3741" w:rsidRDefault="009F3741" w:rsidP="009F3741">
      <w:pPr>
        <w:pStyle w:val="body0"/>
        <w:ind w:left="0"/>
      </w:pPr>
      <w:r>
        <w:t>SLAC process enables EVSEs to measure and report the attenuation profile of M-Sound PPDUs transmitted by PEV. The behavior of PEV and EVSE is described in the following sections.</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360"/>
            </w:pPr>
            <w:r w:rsidRPr="00BD454E">
              <w:t>The messages sent during the SLAC process are all sent using multi-network broadcast (MNBC)</w:t>
            </w:r>
            <w:r>
              <w:t xml:space="preserve">, even if the destination MAC address is unicast.  This is necessary because not all EVSEs may belong to the same AVLN, and the PEV needs to reach all EVSEs with which it may be matched. Moreover, the PEV does not even join an AVLN until it is matched, since it has to send messages using MNBC regardless.  All EVSEs (and other PEVs) that receive the SLAC messages will filter them according to the MAC address, the message, and their own state.  For example, devices that are not EVSEs will ignore the M-Sounds sent by PEVs in this protocol.  EVSEs that are unoccupied or are already matched will also discard these messages.  Refer to section </w:t>
            </w:r>
            <w:r>
              <w:fldChar w:fldCharType="begin"/>
            </w:r>
            <w:r>
              <w:instrText xml:space="preserve"> REF _Ref141863424 \r \h </w:instrText>
            </w:r>
            <w:r>
              <w:fldChar w:fldCharType="separate"/>
            </w:r>
            <w:r w:rsidR="00DA1431">
              <w:t>5.4.3</w:t>
            </w:r>
            <w:r>
              <w:fldChar w:fldCharType="end"/>
            </w:r>
            <w:r>
              <w:t xml:space="preserve">. </w:t>
            </w:r>
          </w:p>
          <w:p w:rsidR="009F3741" w:rsidRDefault="009F3741" w:rsidP="008A3A55">
            <w:pPr>
              <w:pStyle w:val="body0"/>
              <w:ind w:left="0"/>
              <w:jc w:val="both"/>
            </w:pPr>
          </w:p>
        </w:tc>
      </w:tr>
    </w:tbl>
    <w:p w:rsidR="009F3741" w:rsidRDefault="009F3741" w:rsidP="009F3741">
      <w:pPr>
        <w:pStyle w:val="body0"/>
        <w:ind w:left="0"/>
      </w:pPr>
    </w:p>
    <w:p w:rsidR="009F3741" w:rsidRDefault="009F3741" w:rsidP="009F3741">
      <w:pPr>
        <w:pStyle w:val="Heading5"/>
      </w:pPr>
      <w:r>
        <w:t xml:space="preserve">PEV </w:t>
      </w:r>
      <w:r w:rsidRPr="00ED09E0">
        <w:t>SLAC</w:t>
      </w:r>
    </w:p>
    <w:p w:rsidR="009F3741" w:rsidRPr="009F3741" w:rsidRDefault="009F3741" w:rsidP="009F3741">
      <w:pPr>
        <w:pStyle w:val="body0"/>
        <w:ind w:left="0"/>
      </w:pPr>
      <w:r>
        <w:t xml:space="preserve">The SLAC </w:t>
      </w:r>
      <w:r w:rsidRPr="009F3741">
        <w:t>procedure at the PEV is as follows. Trigger conditions and decisions may vary from the HLE application, such as the ISO/IEC 15118 series.</w:t>
      </w:r>
    </w:p>
    <w:p w:rsidR="009F3741" w:rsidRDefault="009F3741" w:rsidP="009F3741">
      <w:pPr>
        <w:pStyle w:val="body0"/>
        <w:numPr>
          <w:ilvl w:val="0"/>
          <w:numId w:val="113"/>
        </w:numPr>
      </w:pPr>
      <w:r w:rsidRPr="009F3741">
        <w:t>PEV-HLE initiates</w:t>
      </w:r>
      <w:r>
        <w:t xml:space="preserve"> the SLAC protocol by sending </w:t>
      </w:r>
      <w:r w:rsidRPr="00A4573A">
        <w:rPr>
          <w:b/>
          <w:sz w:val="18"/>
          <w:szCs w:val="18"/>
        </w:rPr>
        <w:t>CM_SLAC_PARM.REQ</w:t>
      </w:r>
      <w:r>
        <w:t xml:space="preserve"> message. This message requests the EVSE(s) to provide SLAC parameters to be used by the PEV. PEV-HLE will start a timer to track the reception of the corresponding </w:t>
      </w:r>
      <w:r w:rsidRPr="00A4573A">
        <w:rPr>
          <w:b/>
          <w:sz w:val="18"/>
          <w:szCs w:val="18"/>
        </w:rPr>
        <w:t>CM_SLAC_PARM.CNF</w:t>
      </w:r>
      <w:r>
        <w:t xml:space="preserve">. If the </w:t>
      </w:r>
      <w:r w:rsidRPr="00A4573A">
        <w:rPr>
          <w:b/>
          <w:sz w:val="18"/>
          <w:szCs w:val="18"/>
        </w:rPr>
        <w:t>CM_SLAC_PARM.CNF</w:t>
      </w:r>
      <w:r>
        <w:t xml:space="preserve"> is not received before the timer expires, the PEV-HLE may reinitiate the SLAC protocol. The fields in the </w:t>
      </w:r>
      <w:r w:rsidRPr="00A4573A">
        <w:rPr>
          <w:b/>
          <w:sz w:val="18"/>
          <w:szCs w:val="18"/>
        </w:rPr>
        <w:t>CM_SLAC_PARM.REQ</w:t>
      </w:r>
      <w:r>
        <w:t xml:space="preserve"> shall be set as follows,</w:t>
      </w:r>
    </w:p>
    <w:p w:rsidR="009F3741" w:rsidRDefault="009F3741" w:rsidP="009F3741">
      <w:pPr>
        <w:pStyle w:val="body0"/>
        <w:numPr>
          <w:ilvl w:val="0"/>
          <w:numId w:val="118"/>
        </w:numPr>
      </w:pPr>
      <w:r w:rsidRPr="006810A7">
        <w:t xml:space="preserve">APPLICATION_TYPE </w:t>
      </w:r>
      <w:r>
        <w:t xml:space="preserve">shall be </w:t>
      </w:r>
      <w:r w:rsidRPr="006810A7">
        <w:t>set to 0x00 (</w:t>
      </w:r>
      <w:r>
        <w:t>i.e., Green PHY PEV</w:t>
      </w:r>
      <w:r w:rsidRPr="006810A7">
        <w:t>-EVSE Asso</w:t>
      </w:r>
      <w:r>
        <w:t>c</w:t>
      </w:r>
      <w:r w:rsidRPr="006810A7">
        <w:t xml:space="preserve">iation). </w:t>
      </w:r>
    </w:p>
    <w:p w:rsidR="009F3741" w:rsidRDefault="009F3741" w:rsidP="009F3741">
      <w:pPr>
        <w:pStyle w:val="body0"/>
        <w:numPr>
          <w:ilvl w:val="0"/>
          <w:numId w:val="118"/>
        </w:numPr>
      </w:pPr>
      <w:r>
        <w:t>By default, HLE shall set the SECURITY_TYPE to 0x00. If the PEV supports Security, SECURITY_TYPE shall be set to 0x01 (i.e., Public Key Signature) and the message shall include Cipher Suites that are supported by the PEV.</w:t>
      </w:r>
    </w:p>
    <w:p w:rsidR="009F3741" w:rsidRDefault="009F3741" w:rsidP="009F3741">
      <w:pPr>
        <w:pStyle w:val="body0"/>
        <w:numPr>
          <w:ilvl w:val="0"/>
          <w:numId w:val="113"/>
        </w:numPr>
      </w:pPr>
      <w:r>
        <w:t xml:space="preserve">PEV Green PHY station shall transmit </w:t>
      </w:r>
      <w:r w:rsidRPr="00A4573A">
        <w:rPr>
          <w:b/>
          <w:sz w:val="18"/>
          <w:szCs w:val="18"/>
        </w:rPr>
        <w:t>CM_SLAC_PARM.REQ</w:t>
      </w:r>
      <w:r>
        <w:t xml:space="preserve"> message as a multi-network broadcast. </w:t>
      </w:r>
    </w:p>
    <w:p w:rsidR="009F3741" w:rsidRDefault="009F3741" w:rsidP="009F3741">
      <w:pPr>
        <w:pStyle w:val="body0"/>
        <w:numPr>
          <w:ilvl w:val="0"/>
          <w:numId w:val="113"/>
        </w:numPr>
      </w:pPr>
      <w:r>
        <w:t xml:space="preserve">When the PEV Green PHY station receives a </w:t>
      </w:r>
      <w:r w:rsidRPr="00A4573A">
        <w:rPr>
          <w:b/>
          <w:sz w:val="18"/>
          <w:szCs w:val="18"/>
        </w:rPr>
        <w:t>CM_SLAC_PARM.CNF</w:t>
      </w:r>
      <w:r w:rsidRPr="006810A7">
        <w:t xml:space="preserve"> message</w:t>
      </w:r>
      <w:r>
        <w:t>(s), it shall pass it to the PEV-HLE.</w:t>
      </w:r>
    </w:p>
    <w:p w:rsidR="009F3741" w:rsidRDefault="009F3741" w:rsidP="009F3741">
      <w:pPr>
        <w:pStyle w:val="body0"/>
        <w:numPr>
          <w:ilvl w:val="0"/>
          <w:numId w:val="113"/>
        </w:numPr>
      </w:pPr>
      <w:r>
        <w:t xml:space="preserve">PEV-HLE may receive </w:t>
      </w:r>
      <w:r w:rsidRPr="00A4573A">
        <w:rPr>
          <w:b/>
          <w:sz w:val="18"/>
          <w:szCs w:val="18"/>
        </w:rPr>
        <w:t>CM_SLAC_PARM.CNF</w:t>
      </w:r>
      <w:r>
        <w:t xml:space="preserve"> from multiple EVSEs. PEV-HLE may use one or more of the received </w:t>
      </w:r>
      <w:r w:rsidRPr="00A4573A">
        <w:rPr>
          <w:b/>
          <w:sz w:val="18"/>
          <w:szCs w:val="18"/>
        </w:rPr>
        <w:t>CM_SLAC_PARM.CNF</w:t>
      </w:r>
      <w:r>
        <w:t xml:space="preserve"> messages for determining the SLAC parameters.</w:t>
      </w:r>
    </w:p>
    <w:p w:rsidR="009F3741" w:rsidRDefault="009F3741" w:rsidP="009F3741">
      <w:pPr>
        <w:pStyle w:val="body0"/>
        <w:numPr>
          <w:ilvl w:val="0"/>
          <w:numId w:val="113"/>
        </w:numPr>
      </w:pPr>
      <w:r>
        <w:t>When the</w:t>
      </w:r>
      <w:r w:rsidRPr="000A2A10">
        <w:t xml:space="preserve"> </w:t>
      </w:r>
      <w:r w:rsidRPr="00A4573A">
        <w:rPr>
          <w:b/>
          <w:sz w:val="18"/>
          <w:szCs w:val="18"/>
        </w:rPr>
        <w:t>CM_SLAC_PARM.CNF</w:t>
      </w:r>
      <w:r>
        <w:t xml:space="preserve"> indicates that Secure SLAC is required, PEV-HLE shall send a </w:t>
      </w:r>
      <w:r w:rsidRPr="00A4573A">
        <w:rPr>
          <w:b/>
          <w:sz w:val="18"/>
          <w:szCs w:val="18"/>
        </w:rPr>
        <w:t>CM_PKCS_CERT.IND</w:t>
      </w:r>
      <w:r>
        <w:t xml:space="preserve"> message. The Target MAC address for this message shall be set to MAC address of the PEV Green PHY station. To ensure reliable reception of this message at all EVSEs, it is recommended that this message be transmitted at least three times by the PEV-HLE. If the </w:t>
      </w:r>
      <w:r w:rsidRPr="00A4573A">
        <w:rPr>
          <w:b/>
          <w:sz w:val="18"/>
          <w:szCs w:val="18"/>
        </w:rPr>
        <w:t>CM_PKCS_CERT.IND</w:t>
      </w:r>
      <w:r>
        <w:t xml:space="preserve"> message is larger than 502 Octets, the message shall be fragmented by the HLE (refer to Section 11.1.7).</w:t>
      </w:r>
    </w:p>
    <w:p w:rsidR="009F3741" w:rsidRDefault="009F3741" w:rsidP="009F3741">
      <w:pPr>
        <w:pStyle w:val="body0"/>
        <w:numPr>
          <w:ilvl w:val="0"/>
          <w:numId w:val="113"/>
        </w:numPr>
      </w:pPr>
      <w:r>
        <w:t xml:space="preserve">PEV Green PHY station shall transmit </w:t>
      </w:r>
      <w:r w:rsidRPr="00A4573A">
        <w:rPr>
          <w:b/>
          <w:sz w:val="18"/>
          <w:szCs w:val="18"/>
        </w:rPr>
        <w:t>CM_PKCS_CERT.IND</w:t>
      </w:r>
      <w:r>
        <w:t xml:space="preserve"> message from the HLE using Multi-Network Broadcast.</w:t>
      </w:r>
    </w:p>
    <w:p w:rsidR="009F3741" w:rsidRPr="00757F95" w:rsidRDefault="009F3741" w:rsidP="009F3741">
      <w:pPr>
        <w:pStyle w:val="body0"/>
        <w:numPr>
          <w:ilvl w:val="0"/>
          <w:numId w:val="113"/>
        </w:numPr>
      </w:pPr>
      <w:r>
        <w:t xml:space="preserve">To enable reliable reception of </w:t>
      </w:r>
      <w:r w:rsidRPr="00A4573A">
        <w:rPr>
          <w:b/>
          <w:sz w:val="18"/>
          <w:szCs w:val="18"/>
        </w:rPr>
        <w:t>CM_START_ATTEN_CHAR.IND</w:t>
      </w:r>
      <w:r>
        <w:t xml:space="preserve"> at all EVSEs, the PEV-HLE shall send at least three </w:t>
      </w:r>
      <w:r w:rsidRPr="00A4573A">
        <w:rPr>
          <w:b/>
          <w:sz w:val="18"/>
          <w:szCs w:val="18"/>
        </w:rPr>
        <w:t>CM_START_ATTEN_CHAR.IND</w:t>
      </w:r>
      <w:r w:rsidRPr="00947D18">
        <w:rPr>
          <w:sz w:val="18"/>
          <w:szCs w:val="18"/>
        </w:rPr>
        <w:t xml:space="preserve"> </w:t>
      </w:r>
      <w:r w:rsidRPr="00757F95">
        <w:t xml:space="preserve">messages, with the fields reflecting the values of the </w:t>
      </w:r>
      <w:r w:rsidRPr="00A4573A">
        <w:rPr>
          <w:b/>
          <w:sz w:val="18"/>
          <w:szCs w:val="18"/>
        </w:rPr>
        <w:t>CM_SLAC_PARM.CNF</w:t>
      </w:r>
      <w:r w:rsidRPr="00947D18">
        <w:rPr>
          <w:sz w:val="18"/>
          <w:szCs w:val="18"/>
        </w:rPr>
        <w:t xml:space="preserve"> </w:t>
      </w:r>
      <w:r w:rsidRPr="00757F95">
        <w:t>message it received.</w:t>
      </w:r>
      <w:r>
        <w:rPr>
          <w:b/>
          <w:sz w:val="18"/>
          <w:szCs w:val="18"/>
        </w:rPr>
        <w:t xml:space="preserve"> </w:t>
      </w:r>
      <w:r w:rsidRPr="00CE6BAC">
        <w:t>If Secure SLAC has been selected, then</w:t>
      </w:r>
      <w:r>
        <w:t xml:space="preserve"> these messages shall be signed. PEV Green PHY station shall transmit </w:t>
      </w:r>
      <w:r w:rsidRPr="00A4573A">
        <w:rPr>
          <w:b/>
          <w:sz w:val="18"/>
          <w:szCs w:val="18"/>
        </w:rPr>
        <w:t>CM_START_ATTEN_CHAR.IND</w:t>
      </w:r>
      <w:r>
        <w:rPr>
          <w:b/>
          <w:sz w:val="18"/>
          <w:szCs w:val="18"/>
        </w:rPr>
        <w:t xml:space="preserve"> </w:t>
      </w:r>
      <w:r>
        <w:t>messages from the HLE using Multi-Network Broadcast.</w:t>
      </w:r>
      <w:r>
        <w:rPr>
          <w:b/>
          <w:sz w:val="18"/>
          <w:szCs w:val="18"/>
        </w:rPr>
        <w:t xml:space="preserve"> </w:t>
      </w:r>
    </w:p>
    <w:p w:rsidR="009F3741" w:rsidRDefault="009F3741" w:rsidP="009F3741">
      <w:pPr>
        <w:pStyle w:val="body0"/>
        <w:numPr>
          <w:ilvl w:val="0"/>
          <w:numId w:val="113"/>
        </w:numPr>
      </w:pPr>
      <w:r>
        <w:t xml:space="preserve">The PEV-HLE shall send </w:t>
      </w:r>
      <w:r w:rsidRPr="00A4573A">
        <w:rPr>
          <w:b/>
          <w:sz w:val="18"/>
          <w:szCs w:val="18"/>
        </w:rPr>
        <w:t>CM_MNBC_SOUND.IND</w:t>
      </w:r>
      <w:r>
        <w:t xml:space="preserve"> messages. The number of </w:t>
      </w:r>
      <w:r w:rsidRPr="00A4573A">
        <w:rPr>
          <w:b/>
          <w:sz w:val="18"/>
          <w:szCs w:val="18"/>
        </w:rPr>
        <w:t>CM_MNBC_SOUND.IND</w:t>
      </w:r>
      <w:r>
        <w:t xml:space="preserve"> messages shall be based on the corresponding NUM_SOUNDS parameter in </w:t>
      </w:r>
      <w:r w:rsidRPr="00A4573A">
        <w:rPr>
          <w:b/>
          <w:sz w:val="18"/>
          <w:szCs w:val="18"/>
        </w:rPr>
        <w:t>CM_SLAC_PARM.CNF</w:t>
      </w:r>
      <w:r w:rsidRPr="00947D18">
        <w:t>.</w:t>
      </w:r>
      <w:r>
        <w:t xml:space="preserve"> Each </w:t>
      </w:r>
      <w:r w:rsidRPr="00A4573A">
        <w:rPr>
          <w:b/>
          <w:sz w:val="18"/>
          <w:szCs w:val="18"/>
        </w:rPr>
        <w:t>CM_MNBC_SOUND.IND</w:t>
      </w:r>
      <w:r>
        <w:t xml:space="preserve"> message is sent with additional information, including a countdown counter (indicating the number of Sounds remaining to be sent). </w:t>
      </w:r>
      <w:r w:rsidRPr="00CE6BAC">
        <w:t>If Secure SLAC has been selected, then the M-Sound shall be signed</w:t>
      </w:r>
      <w:r>
        <w:t xml:space="preserve"> by the PEV. If the </w:t>
      </w:r>
      <w:r w:rsidRPr="00A4573A">
        <w:rPr>
          <w:b/>
          <w:sz w:val="18"/>
          <w:szCs w:val="18"/>
        </w:rPr>
        <w:t>CM_MNBC_SOUND.IND</w:t>
      </w:r>
      <w:r>
        <w:t xml:space="preserve"> message is larger than 502 Octets, the message shall be fragmented by the HLE (refer Section 11.1.7). PEV Green PHY station shall transmit </w:t>
      </w:r>
      <w:r w:rsidRPr="00A4573A">
        <w:rPr>
          <w:b/>
          <w:sz w:val="18"/>
          <w:szCs w:val="18"/>
        </w:rPr>
        <w:t>CM_MNBC_SOUND.IND</w:t>
      </w:r>
      <w:r>
        <w:t xml:space="preserve"> messages using Multi-Network Broadcast.</w:t>
      </w:r>
    </w:p>
    <w:p w:rsidR="009F3741" w:rsidRDefault="009F3741" w:rsidP="009F3741">
      <w:pPr>
        <w:pStyle w:val="Heading5"/>
      </w:pPr>
      <w:r>
        <w:t xml:space="preserve">EVSE </w:t>
      </w:r>
      <w:r w:rsidRPr="00ED09E0">
        <w:t>SLAC</w:t>
      </w:r>
    </w:p>
    <w:p w:rsidR="009F3741" w:rsidRDefault="009F3741" w:rsidP="009F3741">
      <w:pPr>
        <w:pStyle w:val="body0"/>
        <w:ind w:left="0"/>
      </w:pPr>
      <w:r w:rsidRPr="009F3741">
        <w:t>The SLAC procedure at the EVSE is as follows. Trigger conditions and decisions may vary from the HLE application, such as the ISO/IEC</w:t>
      </w:r>
      <w:r w:rsidR="009C63B5">
        <w:t xml:space="preserve"> </w:t>
      </w:r>
      <w:r w:rsidRPr="009F3741">
        <w:t>15118 series.</w:t>
      </w:r>
    </w:p>
    <w:p w:rsidR="009F3741" w:rsidRDefault="009F3741" w:rsidP="009F3741">
      <w:pPr>
        <w:pStyle w:val="body0"/>
        <w:numPr>
          <w:ilvl w:val="0"/>
          <w:numId w:val="112"/>
        </w:numPr>
      </w:pPr>
      <w:r>
        <w:t xml:space="preserve">When an Unoccupied EVSE-HLE enters the Unmatched state ,it configures the EVSE GP to support only SLAC functions associated with the receiver of M-Sounds using </w:t>
      </w:r>
      <w:r w:rsidRPr="00A4573A">
        <w:rPr>
          <w:b/>
          <w:sz w:val="18"/>
          <w:szCs w:val="18"/>
        </w:rPr>
        <w:t>APCM_CONF_SLAC.REQ</w:t>
      </w:r>
      <w:r>
        <w:t>.</w:t>
      </w:r>
    </w:p>
    <w:p w:rsidR="009F3741" w:rsidRDefault="009F3741" w:rsidP="009F3741">
      <w:pPr>
        <w:pStyle w:val="body0"/>
        <w:numPr>
          <w:ilvl w:val="0"/>
          <w:numId w:val="112"/>
        </w:numPr>
      </w:pPr>
      <w:r>
        <w:t>EVSE Green PHY station shall pass any received</w:t>
      </w:r>
      <w:r w:rsidRPr="00947D18">
        <w:t xml:space="preserve"> </w:t>
      </w:r>
      <w:r w:rsidRPr="00A4573A">
        <w:rPr>
          <w:b/>
          <w:sz w:val="18"/>
          <w:szCs w:val="18"/>
        </w:rPr>
        <w:t>CM_SLAC_PARM.REQ</w:t>
      </w:r>
      <w:r w:rsidRPr="00947D18">
        <w:rPr>
          <w:sz w:val="18"/>
          <w:szCs w:val="18"/>
        </w:rPr>
        <w:t xml:space="preserve"> </w:t>
      </w:r>
      <w:r>
        <w:t>messages to the EVSE-HLE</w:t>
      </w:r>
    </w:p>
    <w:p w:rsidR="009F3741" w:rsidRPr="006810A7" w:rsidRDefault="009F3741" w:rsidP="009F3741">
      <w:pPr>
        <w:pStyle w:val="body0"/>
        <w:numPr>
          <w:ilvl w:val="0"/>
          <w:numId w:val="112"/>
        </w:numPr>
      </w:pPr>
      <w:r>
        <w:t>Reception of a</w:t>
      </w:r>
      <w:r w:rsidRPr="00947D18">
        <w:t xml:space="preserve"> </w:t>
      </w:r>
      <w:r w:rsidRPr="00A4573A">
        <w:rPr>
          <w:b/>
          <w:sz w:val="18"/>
          <w:szCs w:val="18"/>
        </w:rPr>
        <w:t>CM_SLAC_PARM.REQ</w:t>
      </w:r>
      <w:r w:rsidRPr="00947D18">
        <w:rPr>
          <w:sz w:val="18"/>
          <w:szCs w:val="18"/>
        </w:rPr>
        <w:t xml:space="preserve"> </w:t>
      </w:r>
      <w:r>
        <w:t>message</w:t>
      </w:r>
      <w:r w:rsidRPr="006810A7">
        <w:t xml:space="preserve"> </w:t>
      </w:r>
      <w:r>
        <w:t>at an Unmatched EVSE-HLE shall cause the</w:t>
      </w:r>
      <w:r w:rsidRPr="006810A7">
        <w:t xml:space="preserve"> </w:t>
      </w:r>
      <w:r>
        <w:t>HLE to</w:t>
      </w:r>
      <w:r w:rsidRPr="006810A7">
        <w:t xml:space="preserve"> transmit</w:t>
      </w:r>
      <w:r>
        <w:t xml:space="preserve"> a</w:t>
      </w:r>
      <w:r w:rsidRPr="006810A7">
        <w:t xml:space="preserve"> </w:t>
      </w:r>
      <w:r w:rsidRPr="00A4573A">
        <w:rPr>
          <w:b/>
          <w:sz w:val="18"/>
          <w:szCs w:val="18"/>
        </w:rPr>
        <w:t>CM_SLAC_PARM.CNF</w:t>
      </w:r>
      <w:r>
        <w:rPr>
          <w:b/>
          <w:sz w:val="18"/>
          <w:szCs w:val="18"/>
        </w:rPr>
        <w:t xml:space="preserve"> </w:t>
      </w:r>
      <w:r w:rsidRPr="006810A7">
        <w:t xml:space="preserve">message to the </w:t>
      </w:r>
      <w:r>
        <w:t>PEV</w:t>
      </w:r>
      <w:r w:rsidRPr="006810A7">
        <w:t>.</w:t>
      </w:r>
      <w:r>
        <w:t xml:space="preserve"> The fields in the </w:t>
      </w:r>
      <w:r w:rsidRPr="00A4573A">
        <w:rPr>
          <w:b/>
          <w:sz w:val="18"/>
          <w:szCs w:val="18"/>
        </w:rPr>
        <w:t>CM_SLAC_PARM.CNF</w:t>
      </w:r>
      <w:r>
        <w:t xml:space="preserve"> shall be set as follows,</w:t>
      </w:r>
    </w:p>
    <w:p w:rsidR="009F3741" w:rsidRDefault="009F3741" w:rsidP="009F3741">
      <w:pPr>
        <w:pStyle w:val="body0"/>
        <w:numPr>
          <w:ilvl w:val="0"/>
          <w:numId w:val="111"/>
        </w:numPr>
      </w:pPr>
      <w:r w:rsidRPr="006810A7">
        <w:t xml:space="preserve">APPLICATION_TYPE </w:t>
      </w:r>
      <w:r>
        <w:t xml:space="preserve">shall be </w:t>
      </w:r>
      <w:r w:rsidRPr="006810A7">
        <w:t>set to 0x00 (</w:t>
      </w:r>
      <w:r>
        <w:t>i.e., Green PHY PEV</w:t>
      </w:r>
      <w:r w:rsidRPr="006810A7">
        <w:t>-EVSE Asso</w:t>
      </w:r>
      <w:r>
        <w:t>c</w:t>
      </w:r>
      <w:r w:rsidRPr="006810A7">
        <w:t xml:space="preserve">iation). </w:t>
      </w:r>
    </w:p>
    <w:p w:rsidR="009F3741" w:rsidRDefault="009F3741" w:rsidP="009F3741">
      <w:pPr>
        <w:pStyle w:val="body0"/>
        <w:numPr>
          <w:ilvl w:val="0"/>
          <w:numId w:val="111"/>
        </w:numPr>
      </w:pPr>
      <w:r>
        <w:t xml:space="preserve">By default, HLE shall set the SECURITY_TYPE to 0x00. If both EVSE and PEV support Security, SECURITY_TYPE shall be set to 0x01 (i.e., Public Key Signature). </w:t>
      </w:r>
    </w:p>
    <w:p w:rsidR="009F3741" w:rsidRDefault="009F3741" w:rsidP="009F3741">
      <w:pPr>
        <w:pStyle w:val="body0"/>
        <w:numPr>
          <w:ilvl w:val="0"/>
          <w:numId w:val="111"/>
        </w:numPr>
      </w:pPr>
      <w:r>
        <w:t xml:space="preserve">The RESP_TYPE shall be set to 0x01 and the </w:t>
      </w:r>
      <w:r w:rsidRPr="007050D8">
        <w:t xml:space="preserve">FORWARDING_STA </w:t>
      </w:r>
      <w:r>
        <w:t>shall be set to the MAC address of the PEV.</w:t>
      </w:r>
    </w:p>
    <w:p w:rsidR="009F3741" w:rsidRDefault="009F3741" w:rsidP="009F3741">
      <w:pPr>
        <w:pStyle w:val="body0"/>
        <w:numPr>
          <w:ilvl w:val="0"/>
          <w:numId w:val="111"/>
        </w:numPr>
      </w:pPr>
      <w:r>
        <w:t xml:space="preserve">All other fields shall be set based on the local configuration of EVSE-HLE.  </w:t>
      </w:r>
    </w:p>
    <w:p w:rsidR="009F3741" w:rsidRDefault="009F3741" w:rsidP="009F3741">
      <w:pPr>
        <w:pStyle w:val="body0"/>
        <w:numPr>
          <w:ilvl w:val="0"/>
          <w:numId w:val="112"/>
        </w:numPr>
      </w:pPr>
      <w:r>
        <w:t xml:space="preserve">The Green PHY station in the EVSE shall transmit </w:t>
      </w:r>
      <w:r w:rsidRPr="00A4573A">
        <w:rPr>
          <w:b/>
          <w:sz w:val="18"/>
          <w:szCs w:val="18"/>
        </w:rPr>
        <w:t>CM_SLAC_PARM.CNF</w:t>
      </w:r>
      <w:r>
        <w:rPr>
          <w:b/>
          <w:sz w:val="18"/>
          <w:szCs w:val="18"/>
        </w:rPr>
        <w:t xml:space="preserve"> </w:t>
      </w:r>
      <w:r w:rsidRPr="006810A7">
        <w:t>message</w:t>
      </w:r>
      <w:r>
        <w:t xml:space="preserve"> sent by the HLE to PEV using multi-network broadcast.</w:t>
      </w:r>
    </w:p>
    <w:p w:rsidR="009F3741" w:rsidRDefault="009F3741" w:rsidP="009F3741">
      <w:pPr>
        <w:pStyle w:val="body0"/>
        <w:numPr>
          <w:ilvl w:val="0"/>
          <w:numId w:val="112"/>
        </w:numPr>
      </w:pPr>
      <w:r w:rsidRPr="00CE6BAC">
        <w:t xml:space="preserve">If the EVSE-HLE supports Secure SLAC, then </w:t>
      </w:r>
      <w:r>
        <w:t>reception of the PEV Public Key shall cause an Unmatched EVSE-HLE to store the associated Public Key for verifying the M-Sound signatures.</w:t>
      </w:r>
    </w:p>
    <w:p w:rsidR="009F3741" w:rsidRDefault="009F3741" w:rsidP="009F3741">
      <w:pPr>
        <w:pStyle w:val="body0"/>
        <w:numPr>
          <w:ilvl w:val="0"/>
          <w:numId w:val="112"/>
        </w:numPr>
      </w:pPr>
      <w:r>
        <w:t xml:space="preserve">The Green PHY station in the EVSE shall pass any </w:t>
      </w:r>
      <w:r w:rsidRPr="00A4573A">
        <w:rPr>
          <w:b/>
          <w:sz w:val="18"/>
          <w:szCs w:val="18"/>
        </w:rPr>
        <w:t>CM_START_ATTEN_CHAR.IND</w:t>
      </w:r>
      <w:r>
        <w:t xml:space="preserve"> messages to the EVSE-HLE.</w:t>
      </w:r>
    </w:p>
    <w:p w:rsidR="009F3741" w:rsidRDefault="009F3741" w:rsidP="009F3741">
      <w:pPr>
        <w:pStyle w:val="body0"/>
        <w:numPr>
          <w:ilvl w:val="0"/>
          <w:numId w:val="112"/>
        </w:numPr>
      </w:pPr>
      <w:r>
        <w:t xml:space="preserve">Reception of </w:t>
      </w:r>
      <w:r w:rsidRPr="00A4573A">
        <w:rPr>
          <w:b/>
          <w:sz w:val="18"/>
          <w:szCs w:val="18"/>
        </w:rPr>
        <w:t>CM_START_ATTEN_CHAR.IND</w:t>
      </w:r>
      <w:r>
        <w:t xml:space="preserve"> message at the EVSE-HLE shall cause EVSE-HLE to start a timer based on the Time_Out field in the message. Expiration of this timer is used as a trigger for generating </w:t>
      </w:r>
      <w:r w:rsidRPr="00A4573A">
        <w:rPr>
          <w:b/>
          <w:sz w:val="18"/>
          <w:szCs w:val="18"/>
        </w:rPr>
        <w:t>CM_ATTN_CHAR.IND</w:t>
      </w:r>
      <w:r>
        <w:t xml:space="preserve">. </w:t>
      </w:r>
      <w:r w:rsidRPr="00A94934">
        <w:t xml:space="preserve">However, if Secure SLAC has been selected, then </w:t>
      </w:r>
      <w:r>
        <w:t>the</w:t>
      </w:r>
      <w:r w:rsidRPr="00A94934">
        <w:t xml:space="preserve"> </w:t>
      </w:r>
      <w:r w:rsidRPr="00A4573A">
        <w:rPr>
          <w:b/>
          <w:sz w:val="18"/>
          <w:szCs w:val="18"/>
        </w:rPr>
        <w:t>CM_START_ATTEN_CHAR.IND</w:t>
      </w:r>
      <w:r>
        <w:t xml:space="preserve"> </w:t>
      </w:r>
      <w:r w:rsidRPr="00A94934">
        <w:t>message must be</w:t>
      </w:r>
      <w:r>
        <w:t xml:space="preserve"> </w:t>
      </w:r>
      <w:r w:rsidRPr="00A94934">
        <w:t>signed and the signature verified, or else it is ignored.</w:t>
      </w:r>
    </w:p>
    <w:p w:rsidR="009F3741" w:rsidRDefault="009F3741" w:rsidP="009F3741">
      <w:pPr>
        <w:pStyle w:val="body0"/>
        <w:numPr>
          <w:ilvl w:val="0"/>
          <w:numId w:val="112"/>
        </w:numPr>
      </w:pPr>
      <w:r>
        <w:t xml:space="preserve">The Green PHY station in the EVSE shall pass any M-Sound messages to the EVSE-HLE along with the Attenuation Profile associated with that message.  Signal processing is performed by the PHY, and if the MAC is configured to receive M-Sounds, it passes both the M-Sound message and the Attenuation Profile to the HLE. </w:t>
      </w:r>
    </w:p>
    <w:p w:rsidR="009F3741" w:rsidRDefault="009F3741" w:rsidP="009F3741">
      <w:pPr>
        <w:pStyle w:val="body0"/>
        <w:numPr>
          <w:ilvl w:val="0"/>
          <w:numId w:val="112"/>
        </w:numPr>
      </w:pPr>
      <w:r>
        <w:t xml:space="preserve">Reception of an M-Sound at the EVSE-HLE shall cause it to process the Attenuation Profile information. The RunID shall match the RunID sent by that PEV in the </w:t>
      </w:r>
      <w:r w:rsidRPr="00A4573A">
        <w:rPr>
          <w:b/>
          <w:sz w:val="18"/>
          <w:szCs w:val="18"/>
        </w:rPr>
        <w:t>CM_START_ATTEN_CHAR.IND</w:t>
      </w:r>
      <w:r>
        <w:t xml:space="preserve"> message or else the M-Sound is discarded.  If the process is Secure SLAC, EVSE-HLE shall only process M-Sounds with valid public key signatures.  The EVSE-HLE shall also track the value Countdown Counter of any PEV whose M-Sounds it receives.  For a run (i.e., based on RunID) of the SLAC protocol, this value must be monotonically decreasing, so any M-Sound from a PEV whose Countdown Counter’s Cnt value is not less than the smallest value of Cnt received from the PEV shall be discarded.</w:t>
      </w:r>
    </w:p>
    <w:p w:rsidR="009F3741" w:rsidRDefault="009F3741" w:rsidP="009F3741">
      <w:pPr>
        <w:pStyle w:val="body0"/>
        <w:numPr>
          <w:ilvl w:val="0"/>
          <w:numId w:val="112"/>
        </w:numPr>
      </w:pPr>
      <w:r>
        <w:t xml:space="preserve">If the last M-Sound is received (Cnt=0) or if the timer has expired, the EVSE-HLE shall trigger the generation of </w:t>
      </w:r>
      <w:r w:rsidRPr="00A4573A">
        <w:rPr>
          <w:b/>
          <w:sz w:val="18"/>
          <w:szCs w:val="18"/>
        </w:rPr>
        <w:t>CM_ATTN_CHAR.IND</w:t>
      </w:r>
      <w:r>
        <w:t xml:space="preserve">.  This message shall be sent to the PEV, signed if the process is secure.  If signed, the EVSE shall first send its public key certificate including its EVSE_ID and attributes that identify it as an EVSE, signed by a certificate authority allowed to identify EVSEs.  </w:t>
      </w:r>
    </w:p>
    <w:p w:rsidR="009F3741" w:rsidRDefault="009F3741" w:rsidP="009F3741">
      <w:pPr>
        <w:pStyle w:val="body0"/>
        <w:numPr>
          <w:ilvl w:val="0"/>
          <w:numId w:val="112"/>
        </w:numPr>
      </w:pPr>
      <w:r>
        <w:t>If Secure SLAC is used, EVSE-HLE</w:t>
      </w:r>
      <w:r w:rsidRPr="00A76EA9">
        <w:t xml:space="preserve"> </w:t>
      </w:r>
      <w:r>
        <w:t xml:space="preserve">shall send </w:t>
      </w:r>
      <w:r w:rsidRPr="00A4573A">
        <w:rPr>
          <w:b/>
          <w:sz w:val="18"/>
          <w:szCs w:val="18"/>
        </w:rPr>
        <w:t>CM_PKCS_CERT.IND</w:t>
      </w:r>
      <w:r>
        <w:t xml:space="preserve"> message with its Public Certificate. The Target MAC address for this message shall be set to MAC address of the EVSE Green PHY station. To ensure reliable reception of this message by the PEV, it is recommended that this message be retransmitted until a corresponding </w:t>
      </w:r>
      <w:r w:rsidRPr="00A4573A">
        <w:rPr>
          <w:b/>
          <w:sz w:val="18"/>
          <w:szCs w:val="18"/>
        </w:rPr>
        <w:t>CM_PKCS_CERT.RSP</w:t>
      </w:r>
      <w:r w:rsidRPr="00A4573A">
        <w:rPr>
          <w:sz w:val="18"/>
          <w:szCs w:val="18"/>
        </w:rPr>
        <w:t xml:space="preserve"> </w:t>
      </w:r>
      <w:r>
        <w:t xml:space="preserve">message is received by the PEV-HLE. If the </w:t>
      </w:r>
      <w:r w:rsidRPr="00A4573A">
        <w:rPr>
          <w:b/>
          <w:sz w:val="18"/>
          <w:szCs w:val="18"/>
        </w:rPr>
        <w:t>CM_PKCS_CERT.IND</w:t>
      </w:r>
      <w:r w:rsidRPr="00A4573A">
        <w:rPr>
          <w:sz w:val="18"/>
          <w:szCs w:val="18"/>
        </w:rPr>
        <w:t xml:space="preserve"> </w:t>
      </w:r>
      <w:r>
        <w:t>message is larger than 502 Octets, the message shall be fragmented (refer Section 11.1.7).</w:t>
      </w:r>
    </w:p>
    <w:p w:rsidR="009F3741" w:rsidRDefault="009F3741" w:rsidP="009F3741">
      <w:pPr>
        <w:pStyle w:val="body0"/>
        <w:numPr>
          <w:ilvl w:val="0"/>
          <w:numId w:val="112"/>
        </w:numPr>
      </w:pPr>
      <w:r>
        <w:t xml:space="preserve">EVSE Green PHY station shall transmit </w:t>
      </w:r>
      <w:r w:rsidRPr="00A4573A">
        <w:rPr>
          <w:b/>
          <w:sz w:val="18"/>
          <w:szCs w:val="18"/>
        </w:rPr>
        <w:t>CM_PKCS_CERT.IND</w:t>
      </w:r>
      <w:r w:rsidRPr="00A4573A">
        <w:rPr>
          <w:sz w:val="18"/>
          <w:szCs w:val="18"/>
        </w:rPr>
        <w:t xml:space="preserve"> </w:t>
      </w:r>
      <w:r>
        <w:t>message from the HLE using Multi-Network Broadcast.</w:t>
      </w:r>
    </w:p>
    <w:p w:rsidR="009F3741" w:rsidRDefault="009F3741" w:rsidP="009F3741">
      <w:pPr>
        <w:pStyle w:val="body0"/>
        <w:numPr>
          <w:ilvl w:val="0"/>
          <w:numId w:val="112"/>
        </w:numPr>
      </w:pPr>
      <w:r>
        <w:t xml:space="preserve">EVSE-HLE shall send the </w:t>
      </w:r>
      <w:r w:rsidRPr="00A4573A">
        <w:rPr>
          <w:b/>
          <w:sz w:val="18"/>
          <w:szCs w:val="18"/>
        </w:rPr>
        <w:t>CM_ATTN_CHAR.IND</w:t>
      </w:r>
      <w:r w:rsidRPr="00A4573A">
        <w:rPr>
          <w:sz w:val="18"/>
          <w:szCs w:val="18"/>
        </w:rPr>
        <w:t xml:space="preserve"> </w:t>
      </w:r>
      <w:r>
        <w:t xml:space="preserve">message. If secure SLAC is used, this message shall be signed by the EVSE-HLE using its public key certificate. To ensure reliable reception of this message by the PEV, it is recommended that this message be retransmitted until a corresponding </w:t>
      </w:r>
      <w:r w:rsidRPr="00A4573A">
        <w:rPr>
          <w:b/>
          <w:sz w:val="18"/>
          <w:szCs w:val="18"/>
        </w:rPr>
        <w:t>CM_ATTN_CHAR.RSP</w:t>
      </w:r>
      <w:r w:rsidRPr="00A4573A">
        <w:rPr>
          <w:sz w:val="18"/>
          <w:szCs w:val="18"/>
        </w:rPr>
        <w:t xml:space="preserve"> </w:t>
      </w:r>
      <w:r>
        <w:t>message is received by the PEV-HLE.</w:t>
      </w:r>
    </w:p>
    <w:p w:rsidR="009F3741" w:rsidRDefault="009F3741" w:rsidP="009F3741">
      <w:pPr>
        <w:pStyle w:val="body0"/>
        <w:numPr>
          <w:ilvl w:val="0"/>
          <w:numId w:val="112"/>
        </w:numPr>
      </w:pPr>
      <w:r>
        <w:t xml:space="preserve">EVSE Green PHY station shall transmit </w:t>
      </w:r>
      <w:r w:rsidRPr="00A4573A">
        <w:rPr>
          <w:b/>
          <w:sz w:val="18"/>
          <w:szCs w:val="18"/>
        </w:rPr>
        <w:t>CM_ ATTN_CHAR.IND</w:t>
      </w:r>
      <w:r>
        <w:t xml:space="preserve"> message from the HLE using Multi-Network Broadcast.  </w:t>
      </w:r>
    </w:p>
    <w:p w:rsidR="009F3741" w:rsidRDefault="009F3741" w:rsidP="009F3741">
      <w:pPr>
        <w:pStyle w:val="body0"/>
        <w:ind w:left="0"/>
      </w:pPr>
    </w:p>
    <w:p w:rsidR="009F3741" w:rsidRDefault="009F3741" w:rsidP="009F3741">
      <w:pPr>
        <w:pStyle w:val="Heading4"/>
        <w:tabs>
          <w:tab w:val="num" w:pos="1008"/>
        </w:tabs>
        <w:ind w:left="360" w:hanging="360"/>
      </w:pPr>
      <w:r>
        <w:t>Matching Decision at PEV</w:t>
      </w:r>
    </w:p>
    <w:p w:rsidR="009F3741" w:rsidRDefault="009F3741" w:rsidP="009F3741">
      <w:pPr>
        <w:pStyle w:val="body0"/>
        <w:ind w:left="0"/>
      </w:pPr>
      <w:r>
        <w:t xml:space="preserve">Matching decision enables the PEV and EVSE to determine which EVSE and PEV they are connected through the charging cordset. The matching decision is the most important part of the Green PHY PEV-EVSE association procedure. The matching decision is made by the PEV based on the </w:t>
      </w:r>
      <w:r w:rsidRPr="00A4573A">
        <w:rPr>
          <w:b/>
          <w:sz w:val="18"/>
          <w:szCs w:val="18"/>
        </w:rPr>
        <w:t>CM_ATTN_CHAR.IND</w:t>
      </w:r>
      <w:r>
        <w:t xml:space="preserve"> message that is generated by the EVSE-HLE’s as a result of SLAC (refer Section 13.8.1.4.1).  These messages shall be signed if the process is secure.</w:t>
      </w:r>
    </w:p>
    <w:p w:rsidR="009F3741" w:rsidRDefault="009F3741" w:rsidP="009F3741">
      <w:pPr>
        <w:pStyle w:val="body0"/>
        <w:ind w:left="0"/>
      </w:pPr>
      <w:r>
        <w:t>The Matching decision is made by the PEV, with optional validation by the selected EVSE.  The process at the PEV is as follows:</w:t>
      </w:r>
    </w:p>
    <w:p w:rsidR="009F3741" w:rsidRPr="00947D18" w:rsidRDefault="009F3741" w:rsidP="009F3741">
      <w:pPr>
        <w:pStyle w:val="body0"/>
        <w:numPr>
          <w:ilvl w:val="0"/>
          <w:numId w:val="117"/>
        </w:numPr>
      </w:pPr>
      <w:r>
        <w:t xml:space="preserve">When the timeout as advertised in </w:t>
      </w:r>
      <w:r w:rsidRPr="00947D18">
        <w:t xml:space="preserve">the </w:t>
      </w:r>
      <w:r w:rsidRPr="00A4573A">
        <w:rPr>
          <w:b/>
          <w:sz w:val="18"/>
          <w:szCs w:val="18"/>
        </w:rPr>
        <w:t>CM_START_ATTEN_CHAR.IND</w:t>
      </w:r>
      <w:r w:rsidRPr="00947D18">
        <w:rPr>
          <w:sz w:val="18"/>
          <w:szCs w:val="18"/>
        </w:rPr>
        <w:t xml:space="preserve"> </w:t>
      </w:r>
      <w:r w:rsidRPr="00947D18">
        <w:t xml:space="preserve">message expires, the </w:t>
      </w:r>
      <w:r>
        <w:t>PEV</w:t>
      </w:r>
      <w:r w:rsidRPr="00947D18">
        <w:t xml:space="preserve">-HLE shall start </w:t>
      </w:r>
      <w:r>
        <w:t>a</w:t>
      </w:r>
      <w:r w:rsidRPr="00947D18">
        <w:t xml:space="preserve"> timer for receiving results from the EVSEs.  </w:t>
      </w:r>
    </w:p>
    <w:p w:rsidR="009F3741" w:rsidRPr="00947D18" w:rsidRDefault="009F3741" w:rsidP="009F3741">
      <w:pPr>
        <w:pStyle w:val="body0"/>
        <w:numPr>
          <w:ilvl w:val="0"/>
          <w:numId w:val="117"/>
        </w:numPr>
      </w:pPr>
      <w:r w:rsidRPr="00947D18">
        <w:t xml:space="preserve">When the </w:t>
      </w:r>
      <w:r>
        <w:t>PEV</w:t>
      </w:r>
      <w:r w:rsidRPr="00947D18">
        <w:t xml:space="preserve"> Green PHY </w:t>
      </w:r>
      <w:r>
        <w:t>station</w:t>
      </w:r>
      <w:r w:rsidRPr="00947D18">
        <w:t xml:space="preserve"> receives a </w:t>
      </w:r>
      <w:r w:rsidRPr="00A4573A">
        <w:rPr>
          <w:b/>
          <w:sz w:val="18"/>
          <w:szCs w:val="18"/>
        </w:rPr>
        <w:t>CM_PKCS_CERT.IND</w:t>
      </w:r>
      <w:r w:rsidRPr="00947D18">
        <w:rPr>
          <w:sz w:val="18"/>
          <w:szCs w:val="18"/>
        </w:rPr>
        <w:t xml:space="preserve"> </w:t>
      </w:r>
      <w:r w:rsidRPr="00947D18">
        <w:t xml:space="preserve">message, it shall pass it to the </w:t>
      </w:r>
      <w:r>
        <w:t>PEV</w:t>
      </w:r>
      <w:r w:rsidRPr="00947D18">
        <w:t xml:space="preserve">-HLE. </w:t>
      </w:r>
    </w:p>
    <w:p w:rsidR="009F3741" w:rsidRPr="00947D18" w:rsidRDefault="009F3741" w:rsidP="009F3741">
      <w:pPr>
        <w:pStyle w:val="body0"/>
        <w:numPr>
          <w:ilvl w:val="0"/>
          <w:numId w:val="117"/>
        </w:numPr>
      </w:pPr>
      <w:r w:rsidRPr="00947D18">
        <w:t xml:space="preserve">When the </w:t>
      </w:r>
      <w:r>
        <w:t>PEV</w:t>
      </w:r>
      <w:r w:rsidRPr="00947D18">
        <w:t xml:space="preserve"> HLE receives a </w:t>
      </w:r>
      <w:r w:rsidRPr="00A4573A">
        <w:rPr>
          <w:b/>
          <w:sz w:val="18"/>
          <w:szCs w:val="18"/>
        </w:rPr>
        <w:t>CM_PKCS_CERT.IND</w:t>
      </w:r>
      <w:r w:rsidRPr="00947D18">
        <w:rPr>
          <w:sz w:val="18"/>
          <w:szCs w:val="18"/>
        </w:rPr>
        <w:t xml:space="preserve"> </w:t>
      </w:r>
      <w:r w:rsidRPr="00947D18">
        <w:t xml:space="preserve">message, if </w:t>
      </w:r>
      <w:r>
        <w:t>Secure SLAC has been selected</w:t>
      </w:r>
      <w:r w:rsidRPr="00947D18">
        <w:t xml:space="preserve"> it shall validate the </w:t>
      </w:r>
      <w:r w:rsidRPr="00BD454E">
        <w:t xml:space="preserve">certificate as described in Section 9 of </w:t>
      </w:r>
      <w:r w:rsidRPr="00BD454E">
        <w:rPr>
          <w:bCs/>
        </w:rPr>
        <w:t>ZigBee-11185</w:t>
      </w:r>
      <w:r w:rsidRPr="00BD454E">
        <w:t>.  If valid, and if the attributes and root certificate authority identify the sender as an EVSE, it shall cache the certificate for</w:t>
      </w:r>
      <w:r w:rsidRPr="00947D18">
        <w:t xml:space="preserve"> use in verifying messages signed by that EVSE.  </w:t>
      </w:r>
    </w:p>
    <w:p w:rsidR="009F3741" w:rsidRPr="00947D18" w:rsidRDefault="009F3741" w:rsidP="009F3741">
      <w:pPr>
        <w:pStyle w:val="body0"/>
        <w:numPr>
          <w:ilvl w:val="0"/>
          <w:numId w:val="117"/>
        </w:numPr>
      </w:pPr>
      <w:r w:rsidRPr="00947D18">
        <w:t xml:space="preserve">When the </w:t>
      </w:r>
      <w:r>
        <w:t>PEV</w:t>
      </w:r>
      <w:r w:rsidRPr="00947D18">
        <w:t xml:space="preserve"> Green PHY </w:t>
      </w:r>
      <w:r>
        <w:t>station</w:t>
      </w:r>
      <w:r w:rsidRPr="00947D18">
        <w:t xml:space="preserve"> receives a </w:t>
      </w:r>
      <w:r w:rsidRPr="00A4573A">
        <w:rPr>
          <w:b/>
          <w:sz w:val="18"/>
          <w:szCs w:val="18"/>
        </w:rPr>
        <w:t>CM_ATTEN_CHAR.IND</w:t>
      </w:r>
      <w:r w:rsidRPr="00947D18">
        <w:rPr>
          <w:sz w:val="18"/>
          <w:szCs w:val="18"/>
        </w:rPr>
        <w:t xml:space="preserve"> </w:t>
      </w:r>
      <w:r w:rsidRPr="00947D18">
        <w:t xml:space="preserve">message, it shall pass it to the </w:t>
      </w:r>
      <w:r>
        <w:t>PEV</w:t>
      </w:r>
      <w:r w:rsidRPr="00947D18">
        <w:t xml:space="preserve">-HLE. </w:t>
      </w:r>
    </w:p>
    <w:p w:rsidR="009F3741" w:rsidRDefault="009F3741" w:rsidP="009F3741">
      <w:pPr>
        <w:pStyle w:val="body0"/>
        <w:numPr>
          <w:ilvl w:val="0"/>
          <w:numId w:val="117"/>
        </w:numPr>
      </w:pPr>
      <w:r w:rsidRPr="00947D18">
        <w:t xml:space="preserve">When the </w:t>
      </w:r>
      <w:r>
        <w:t>PEV</w:t>
      </w:r>
      <w:r w:rsidRPr="00947D18">
        <w:t xml:space="preserve">-HLE receives a </w:t>
      </w:r>
      <w:r w:rsidRPr="00A4573A">
        <w:rPr>
          <w:b/>
          <w:sz w:val="18"/>
          <w:szCs w:val="18"/>
        </w:rPr>
        <w:t>CM_ATTEN_CHAR.IND</w:t>
      </w:r>
      <w:r w:rsidRPr="00947D18">
        <w:rPr>
          <w:sz w:val="18"/>
          <w:szCs w:val="18"/>
        </w:rPr>
        <w:t xml:space="preserve"> </w:t>
      </w:r>
      <w:r w:rsidRPr="00947D18">
        <w:t xml:space="preserve">message it shall verify that the RunID matches that of the </w:t>
      </w:r>
      <w:r w:rsidRPr="00A4573A">
        <w:rPr>
          <w:b/>
          <w:sz w:val="18"/>
          <w:szCs w:val="18"/>
        </w:rPr>
        <w:t>CM_START_ATTEN_CHAR.IND</w:t>
      </w:r>
      <w:r w:rsidRPr="00947D18">
        <w:rPr>
          <w:sz w:val="18"/>
          <w:szCs w:val="18"/>
        </w:rPr>
        <w:t xml:space="preserve"> </w:t>
      </w:r>
      <w:r w:rsidRPr="00947D18">
        <w:t>message and store it until it has decided which EVSE is the most likely match for it.  If the process is secure, it shall verify the signature on the message and discard it if it</w:t>
      </w:r>
      <w:r>
        <w:t xml:space="preserve"> is not verified to be from an authorized EVSE.   </w:t>
      </w:r>
    </w:p>
    <w:p w:rsidR="009F3741" w:rsidRDefault="009F3741" w:rsidP="009F3741">
      <w:pPr>
        <w:pStyle w:val="body0"/>
        <w:numPr>
          <w:ilvl w:val="0"/>
          <w:numId w:val="117"/>
        </w:numPr>
      </w:pPr>
      <w:r>
        <w:t xml:space="preserve">When the timer for receiving results from EVSEs expires, the PEV shall consider the ATTN_PROFILE measured at the valid reporting EVSE’s and select an EVSE </w:t>
      </w:r>
      <w:r w:rsidRPr="00BD454E">
        <w:t>according to ISO/IEC 15118</w:t>
      </w:r>
      <w:r>
        <w:t xml:space="preserve">-3.  </w:t>
      </w:r>
    </w:p>
    <w:p w:rsidR="009F3741" w:rsidRDefault="009F3741" w:rsidP="009F3741">
      <w:pPr>
        <w:pStyle w:val="body0"/>
        <w:ind w:left="645"/>
      </w:pPr>
    </w:p>
    <w:p w:rsidR="009F3741" w:rsidRPr="00347DB4" w:rsidRDefault="009F3741" w:rsidP="009F3741">
      <w:pPr>
        <w:pStyle w:val="Heading4"/>
        <w:tabs>
          <w:tab w:val="num" w:pos="1008"/>
        </w:tabs>
        <w:ind w:left="360" w:hanging="360"/>
      </w:pPr>
      <w:r w:rsidRPr="00347DB4">
        <w:t>Validation</w:t>
      </w:r>
    </w:p>
    <w:p w:rsidR="009F3741" w:rsidRPr="00347DB4" w:rsidRDefault="009F3741" w:rsidP="009F3741">
      <w:pPr>
        <w:pStyle w:val="body0"/>
        <w:ind w:left="0"/>
      </w:pPr>
      <w:r w:rsidRPr="00347DB4">
        <w:t xml:space="preserve">When the PEV’s HLE determines that association Validation is required, the PEV causes a signal to be sent out-of-band and challenge the EVSE to respond appropriately. Details of the Validation procedure are described in ISO/IEC 15118-3. To facilitate the Validation protocol, Green PHY specification includes two management messages, </w:t>
      </w:r>
    </w:p>
    <w:p w:rsidR="009F3741" w:rsidRPr="00347DB4" w:rsidRDefault="009F3741" w:rsidP="009F3741">
      <w:pPr>
        <w:pStyle w:val="body0"/>
        <w:numPr>
          <w:ilvl w:val="0"/>
          <w:numId w:val="119"/>
        </w:numPr>
      </w:pPr>
      <w:r w:rsidRPr="00347DB4">
        <w:t>CM_VALIDATE.REQ (refer Section 11.5.55)</w:t>
      </w:r>
    </w:p>
    <w:p w:rsidR="009F3741" w:rsidRPr="00347DB4" w:rsidRDefault="009F3741" w:rsidP="009F3741">
      <w:pPr>
        <w:pStyle w:val="body0"/>
        <w:numPr>
          <w:ilvl w:val="0"/>
          <w:numId w:val="119"/>
        </w:numPr>
      </w:pPr>
      <w:r w:rsidRPr="00347DB4">
        <w:t>CM_VALIDATE.CNF (refer Section 11.5.56)</w:t>
      </w:r>
    </w:p>
    <w:p w:rsidR="009F3741" w:rsidRDefault="009F3741" w:rsidP="009F3741">
      <w:pPr>
        <w:pStyle w:val="body0"/>
        <w:ind w:left="0"/>
      </w:pPr>
      <w:r w:rsidRPr="00697EC0">
        <w:t xml:space="preserve">Green PHY stations only provide transport service to these </w:t>
      </w:r>
      <w:r w:rsidRPr="00347DB4">
        <w:t>CM_VALIDATE.REQ</w:t>
      </w:r>
      <w:r w:rsidRPr="00697EC0">
        <w:t>/CNF</w:t>
      </w:r>
      <w:r>
        <w:t xml:space="preserve"> messages. Green PHY stations do not interpret or modify the contents of these messages. </w:t>
      </w:r>
    </w:p>
    <w:p w:rsidR="009F3741" w:rsidRDefault="009F3741" w:rsidP="009F3741">
      <w:pPr>
        <w:pStyle w:val="body0"/>
        <w:ind w:left="0"/>
      </w:pPr>
      <w:r>
        <w:t>The required behavior of PEV Green PHY station is as follows,</w:t>
      </w:r>
    </w:p>
    <w:p w:rsidR="009F3741" w:rsidRDefault="009F3741" w:rsidP="009F3741">
      <w:pPr>
        <w:pStyle w:val="body0"/>
        <w:numPr>
          <w:ilvl w:val="0"/>
          <w:numId w:val="120"/>
        </w:numPr>
      </w:pPr>
      <w:r>
        <w:t xml:space="preserve">PEV Green PHY station shall transmit </w:t>
      </w:r>
      <w:r w:rsidRPr="00697EC0">
        <w:rPr>
          <w:b/>
        </w:rPr>
        <w:t>CM_VALIDATE.REQ</w:t>
      </w:r>
      <w:r>
        <w:t xml:space="preserve"> message from the HLE using Multi-Network Broadcast</w:t>
      </w:r>
    </w:p>
    <w:p w:rsidR="009F3741" w:rsidRDefault="009F3741" w:rsidP="009F3741">
      <w:pPr>
        <w:pStyle w:val="body0"/>
        <w:numPr>
          <w:ilvl w:val="0"/>
          <w:numId w:val="120"/>
        </w:numPr>
      </w:pPr>
      <w:r w:rsidRPr="00697EC0">
        <w:t xml:space="preserve">When the PEV Green PHY station receives a </w:t>
      </w:r>
      <w:r w:rsidRPr="00697EC0">
        <w:rPr>
          <w:b/>
        </w:rPr>
        <w:t>CM_VALIDATE.</w:t>
      </w:r>
      <w:r>
        <w:rPr>
          <w:b/>
        </w:rPr>
        <w:t>CNF</w:t>
      </w:r>
      <w:r w:rsidRPr="00697EC0">
        <w:t xml:space="preserve"> message, it shall pass it to the PEV-HLE</w:t>
      </w:r>
    </w:p>
    <w:p w:rsidR="009F3741" w:rsidRDefault="009F3741" w:rsidP="009F3741">
      <w:pPr>
        <w:pStyle w:val="body0"/>
        <w:ind w:left="0"/>
      </w:pPr>
      <w:r>
        <w:t>The required behavior of EVSE Green PHY station is as follows,</w:t>
      </w:r>
    </w:p>
    <w:p w:rsidR="009F3741" w:rsidRDefault="009F3741" w:rsidP="009F3741">
      <w:pPr>
        <w:pStyle w:val="body0"/>
        <w:numPr>
          <w:ilvl w:val="0"/>
          <w:numId w:val="120"/>
        </w:numPr>
      </w:pPr>
      <w:r w:rsidRPr="00697EC0">
        <w:t xml:space="preserve">When the PEV Green PHY station receives a </w:t>
      </w:r>
      <w:r w:rsidRPr="00347DB4">
        <w:rPr>
          <w:b/>
        </w:rPr>
        <w:t>CM_VALIDATE.</w:t>
      </w:r>
      <w:r>
        <w:rPr>
          <w:b/>
        </w:rPr>
        <w:t>REQ</w:t>
      </w:r>
      <w:r w:rsidRPr="00697EC0">
        <w:t xml:space="preserve"> message, it shall pass it to the PEV-HLE</w:t>
      </w:r>
    </w:p>
    <w:p w:rsidR="009F3741" w:rsidRDefault="009F3741" w:rsidP="009F3741">
      <w:pPr>
        <w:pStyle w:val="body0"/>
        <w:numPr>
          <w:ilvl w:val="0"/>
          <w:numId w:val="120"/>
        </w:numPr>
      </w:pPr>
      <w:r>
        <w:t xml:space="preserve">EVSE Green PHY station shall transmit </w:t>
      </w:r>
      <w:r w:rsidRPr="00697EC0">
        <w:rPr>
          <w:b/>
        </w:rPr>
        <w:t>CM_VALIDATE.</w:t>
      </w:r>
      <w:r>
        <w:rPr>
          <w:b/>
        </w:rPr>
        <w:t>CNF</w:t>
      </w:r>
      <w:r>
        <w:t xml:space="preserve"> message from the HLE using Multi-Network Broadcast</w:t>
      </w:r>
    </w:p>
    <w:p w:rsidR="009F3741" w:rsidRDefault="009F3741" w:rsidP="009F3741">
      <w:pPr>
        <w:pStyle w:val="Heading4"/>
        <w:tabs>
          <w:tab w:val="num" w:pos="1008"/>
        </w:tabs>
        <w:ind w:left="360" w:hanging="360"/>
      </w:pPr>
      <w:bookmarkStart w:id="105" w:name="_Ref310876709"/>
      <w:r>
        <w:t>Inform EVSE of Decision</w:t>
      </w:r>
      <w:bookmarkEnd w:id="105"/>
    </w:p>
    <w:p w:rsidR="009F3741" w:rsidRDefault="009F3741" w:rsidP="009F3741">
      <w:pPr>
        <w:pStyle w:val="body0"/>
        <w:ind w:left="0"/>
      </w:pPr>
      <w:r>
        <w:t xml:space="preserve">The PEV-HLE shall send the selected EVSE (if any) </w:t>
      </w:r>
      <w:proofErr w:type="gramStart"/>
      <w:r>
        <w:t>its</w:t>
      </w:r>
      <w:proofErr w:type="gramEnd"/>
      <w:r>
        <w:t xml:space="preserve"> decision in a </w:t>
      </w:r>
      <w:r w:rsidRPr="0080696B">
        <w:rPr>
          <w:b/>
          <w:sz w:val="18"/>
          <w:szCs w:val="18"/>
        </w:rPr>
        <w:t>CM_SLAC_MATCH.REQ</w:t>
      </w:r>
      <w:r w:rsidRPr="006D52B7">
        <w:t xml:space="preserve"> </w:t>
      </w:r>
      <w:r w:rsidRPr="006810A7">
        <w:t>message</w:t>
      </w:r>
      <w:r>
        <w:t xml:space="preserve"> and request the NID and NMK from the selected EVSE in the</w:t>
      </w:r>
      <w:r w:rsidRPr="00EA5759">
        <w:rPr>
          <w:b/>
          <w:sz w:val="18"/>
          <w:szCs w:val="18"/>
        </w:rPr>
        <w:t xml:space="preserve"> </w:t>
      </w:r>
      <w:r w:rsidRPr="0080696B">
        <w:rPr>
          <w:b/>
          <w:sz w:val="18"/>
          <w:szCs w:val="18"/>
        </w:rPr>
        <w:t>CM_SLAC_MATCH.CNF</w:t>
      </w:r>
      <w:r w:rsidRPr="006D52B7">
        <w:t xml:space="preserve"> </w:t>
      </w:r>
      <w:r>
        <w:t xml:space="preserve">reply.  If the process is secure, this message is signed by the PEV-HLE. The message shall be resent at least once if a corresponding confirmation message is not received from the selected EVSE.  The PEV Green PHY station shall transmit </w:t>
      </w:r>
      <w:r w:rsidRPr="0080696B">
        <w:rPr>
          <w:b/>
          <w:sz w:val="18"/>
          <w:szCs w:val="18"/>
        </w:rPr>
        <w:t>CM_SLAC_MATCH.REQ</w:t>
      </w:r>
      <w:r w:rsidRPr="006D52B7">
        <w:t xml:space="preserve"> </w:t>
      </w:r>
      <w:r>
        <w:t xml:space="preserve">message from the HLE using Multi-Network broadcast.  </w:t>
      </w:r>
    </w:p>
    <w:p w:rsidR="009F3741" w:rsidRDefault="009F3741" w:rsidP="009F3741">
      <w:pPr>
        <w:pStyle w:val="body0"/>
        <w:ind w:left="0"/>
      </w:pPr>
      <w:r>
        <w:t>The selected EVSE’s HLE shall verify the RunID as well as the signature on the message if the process is secure, and may request validation before it confirms the matching decision.</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2022"/>
        </w:trPr>
        <w:tc>
          <w:tcPr>
            <w:tcW w:w="6660" w:type="dxa"/>
            <w:shd w:val="clear" w:color="auto" w:fill="auto"/>
          </w:tcPr>
          <w:p w:rsidR="009F3741" w:rsidRPr="00146CAF" w:rsidRDefault="009F3741" w:rsidP="008A3A55">
            <w:pPr>
              <w:pStyle w:val="InformativeText"/>
            </w:pPr>
            <w:r w:rsidRPr="00146CAF">
              <w:t>Informative Text</w:t>
            </w:r>
          </w:p>
          <w:p w:rsidR="009F3741" w:rsidRDefault="009F3741" w:rsidP="008A3A55">
            <w:pPr>
              <w:pStyle w:val="body0"/>
              <w:ind w:left="360"/>
            </w:pPr>
            <w:r w:rsidRPr="00BD454E">
              <w:t>The messages sent up until the PEV and EVSE form an AVLN are all sent using multi-network broadcast (MNBC)</w:t>
            </w:r>
            <w:r>
              <w:t xml:space="preserve">, even if the destination MAC address is unicast.  This is necessary because the PEV and the EVSE have not yet joined the same AVLN.  Stations that receive the MNBC messages will filter them using the MAC address. </w:t>
            </w:r>
          </w:p>
          <w:p w:rsidR="009F3741" w:rsidRDefault="009F3741" w:rsidP="008A3A55">
            <w:pPr>
              <w:pStyle w:val="body0"/>
              <w:ind w:left="0"/>
              <w:jc w:val="both"/>
            </w:pPr>
          </w:p>
        </w:tc>
      </w:tr>
    </w:tbl>
    <w:p w:rsidR="009F3741" w:rsidRDefault="009F3741" w:rsidP="009F3741">
      <w:pPr>
        <w:pStyle w:val="body0"/>
        <w:ind w:left="0"/>
      </w:pPr>
    </w:p>
    <w:p w:rsidR="009F3741" w:rsidRDefault="009F3741" w:rsidP="009F3741">
      <w:pPr>
        <w:pStyle w:val="Heading4"/>
        <w:tabs>
          <w:tab w:val="num" w:pos="1008"/>
        </w:tabs>
        <w:ind w:left="360" w:hanging="360"/>
      </w:pPr>
      <w:r>
        <w:t>Matching Confirm by EVSE</w:t>
      </w:r>
    </w:p>
    <w:p w:rsidR="009F3741" w:rsidRDefault="009F3741" w:rsidP="009F3741">
      <w:pPr>
        <w:pStyle w:val="body0"/>
        <w:ind w:left="0"/>
      </w:pPr>
      <w:r>
        <w:t xml:space="preserve">Once the EVSE-HLE has received the match request from a PEV and optionally has validated that the PEV is connected to it using the charging cordset based procedure described in previous sections, it confirms the </w:t>
      </w:r>
      <w:r w:rsidRPr="008E29D7">
        <w:t xml:space="preserve">decision to the </w:t>
      </w:r>
      <w:r>
        <w:t>PEV</w:t>
      </w:r>
      <w:r w:rsidRPr="008E29D7">
        <w:t>.</w:t>
      </w:r>
      <w:r>
        <w:t xml:space="preserve">  It also transitions to the Matched state. </w:t>
      </w:r>
    </w:p>
    <w:p w:rsidR="009F3741" w:rsidRDefault="009F3741" w:rsidP="009F3741">
      <w:pPr>
        <w:pStyle w:val="body0"/>
        <w:ind w:left="0"/>
      </w:pPr>
      <w:r>
        <w:t>The behavior of the EVSE is as follows.</w:t>
      </w:r>
    </w:p>
    <w:p w:rsidR="009F3741" w:rsidRDefault="009F3741" w:rsidP="009F3741">
      <w:pPr>
        <w:pStyle w:val="body0"/>
        <w:numPr>
          <w:ilvl w:val="0"/>
          <w:numId w:val="114"/>
        </w:numPr>
      </w:pPr>
      <w:r>
        <w:t xml:space="preserve">EVSE-HLE shall send a </w:t>
      </w:r>
      <w:r w:rsidRPr="00347DB4">
        <w:rPr>
          <w:b/>
          <w:sz w:val="18"/>
          <w:szCs w:val="18"/>
        </w:rPr>
        <w:t>CM_SLAC_MATCH.CNF</w:t>
      </w:r>
      <w:r>
        <w:t xml:space="preserve"> message that includes an NID and NMK. If Secure SLAC is used, the NID and NMK are newly generated by the EVSE-HLE and this message shall be signed by the EVSE-HLE using its public certificate and encrypted using the PEV’s public key. </w:t>
      </w:r>
    </w:p>
    <w:p w:rsidR="009F3741" w:rsidRDefault="009F3741" w:rsidP="009F3741">
      <w:pPr>
        <w:pStyle w:val="body0"/>
        <w:numPr>
          <w:ilvl w:val="0"/>
          <w:numId w:val="114"/>
        </w:numPr>
      </w:pPr>
      <w:r>
        <w:t xml:space="preserve">EVSE Green PHY station shall transmit </w:t>
      </w:r>
      <w:r w:rsidRPr="00347DB4">
        <w:rPr>
          <w:b/>
          <w:sz w:val="18"/>
          <w:szCs w:val="18"/>
        </w:rPr>
        <w:t>CM_SLAC_MATCH.CNF</w:t>
      </w:r>
      <w:r>
        <w:t xml:space="preserve"> message from the HLE using Multi-Network Broadcast.</w:t>
      </w:r>
    </w:p>
    <w:p w:rsidR="009F3741" w:rsidRDefault="009F3741" w:rsidP="009F3741">
      <w:pPr>
        <w:pStyle w:val="body0"/>
        <w:numPr>
          <w:ilvl w:val="0"/>
          <w:numId w:val="114"/>
        </w:numPr>
      </w:pPr>
      <w:r>
        <w:t xml:space="preserve">EVSE-HLE shall configure the EVSE Green PHY station with the same NMK and default NID that it sent to PEV using the </w:t>
      </w:r>
      <w:r w:rsidRPr="00347DB4">
        <w:rPr>
          <w:b/>
          <w:sz w:val="18"/>
          <w:szCs w:val="18"/>
        </w:rPr>
        <w:t>APCM_SEK_KEY.REQ</w:t>
      </w:r>
      <w:r>
        <w:t xml:space="preserve"> primitive. This causes the EVSE to become an unassociated STA waiting for another STA that has the same NMK/NID to join it to form an AVLN. </w:t>
      </w:r>
    </w:p>
    <w:p w:rsidR="009F3741" w:rsidRDefault="009F3741" w:rsidP="009F3741">
      <w:pPr>
        <w:pStyle w:val="body0"/>
        <w:ind w:left="0"/>
      </w:pPr>
      <w:r>
        <w:t xml:space="preserve">The PEV and EVSE will then form an AVLN using the matching NID/NMK (refer to Section 7.3.4.1).  EVSE-HLE will discard any SLAC requests from other PEVs as long as the PEV remains associated.  </w:t>
      </w:r>
    </w:p>
    <w:p w:rsidR="009F3741" w:rsidRDefault="009F3741" w:rsidP="009F3741">
      <w:pPr>
        <w:pStyle w:val="body0"/>
        <w:ind w:left="0"/>
      </w:pPr>
      <w:r>
        <w:t>The behavior of the PEV is as follows,</w:t>
      </w:r>
    </w:p>
    <w:p w:rsidR="009F3741" w:rsidRDefault="009F3741" w:rsidP="009F3741">
      <w:pPr>
        <w:pStyle w:val="body0"/>
        <w:numPr>
          <w:ilvl w:val="0"/>
          <w:numId w:val="115"/>
        </w:numPr>
      </w:pPr>
      <w:r>
        <w:t xml:space="preserve">If Secure SLAC has been selected, the Green PHY station at the PEV passes any received </w:t>
      </w:r>
      <w:r w:rsidRPr="00347DB4">
        <w:rPr>
          <w:b/>
          <w:sz w:val="18"/>
          <w:szCs w:val="18"/>
        </w:rPr>
        <w:t>CM_PKCS_CERT.IND</w:t>
      </w:r>
      <w:r>
        <w:t xml:space="preserve"> to its HLE</w:t>
      </w:r>
    </w:p>
    <w:p w:rsidR="009F3741" w:rsidRDefault="009F3741" w:rsidP="009F3741">
      <w:pPr>
        <w:pStyle w:val="body0"/>
        <w:numPr>
          <w:ilvl w:val="0"/>
          <w:numId w:val="115"/>
        </w:numPr>
      </w:pPr>
      <w:r>
        <w:t xml:space="preserve">Reception of </w:t>
      </w:r>
      <w:r w:rsidRPr="00347DB4">
        <w:rPr>
          <w:b/>
          <w:sz w:val="18"/>
          <w:szCs w:val="18"/>
        </w:rPr>
        <w:t>CM_PKCS_CERT.IND</w:t>
      </w:r>
      <w:r>
        <w:t xml:space="preserve"> causes the PEV-HLE to validate and to store the Certificate.</w:t>
      </w:r>
    </w:p>
    <w:p w:rsidR="009F3741" w:rsidRDefault="009F3741" w:rsidP="009F3741">
      <w:pPr>
        <w:pStyle w:val="body0"/>
        <w:numPr>
          <w:ilvl w:val="0"/>
          <w:numId w:val="115"/>
        </w:numPr>
      </w:pPr>
      <w:r>
        <w:t xml:space="preserve">The Green PHY station at the PEV passes any received </w:t>
      </w:r>
      <w:r w:rsidRPr="00347DB4">
        <w:rPr>
          <w:b/>
          <w:sz w:val="18"/>
          <w:szCs w:val="18"/>
        </w:rPr>
        <w:t>CM_SLAC_MATCH.CNF</w:t>
      </w:r>
      <w:r>
        <w:t xml:space="preserve"> to its HLE.</w:t>
      </w:r>
    </w:p>
    <w:p w:rsidR="009F3741" w:rsidRDefault="009F3741" w:rsidP="009F3741">
      <w:pPr>
        <w:pStyle w:val="body0"/>
        <w:numPr>
          <w:ilvl w:val="0"/>
          <w:numId w:val="115"/>
        </w:numPr>
      </w:pPr>
      <w:r>
        <w:t xml:space="preserve">Reception of </w:t>
      </w:r>
      <w:r w:rsidRPr="00347DB4">
        <w:rPr>
          <w:b/>
          <w:sz w:val="18"/>
          <w:szCs w:val="18"/>
        </w:rPr>
        <w:t>CM_SLAC_MATCH.CNF</w:t>
      </w:r>
      <w:r>
        <w:t xml:space="preserve"> causes the PEV-HLE to verify the RunID and the Public Key Signature (if any) of the </w:t>
      </w:r>
      <w:r w:rsidRPr="00BD454E">
        <w:t xml:space="preserve">message. Further, the PEV shall verify that the public key used for signing the </w:t>
      </w:r>
      <w:r w:rsidRPr="00347DB4">
        <w:rPr>
          <w:b/>
          <w:sz w:val="18"/>
          <w:szCs w:val="18"/>
        </w:rPr>
        <w:t>CM_SLAC_MATCH.CNF</w:t>
      </w:r>
      <w:r w:rsidRPr="00BD454E">
        <w:t xml:space="preserve"> is the same as the public key used for signing the </w:t>
      </w:r>
      <w:r w:rsidRPr="00347DB4">
        <w:rPr>
          <w:b/>
          <w:sz w:val="18"/>
          <w:szCs w:val="18"/>
        </w:rPr>
        <w:t>CM_ATTN_CHAR.IND</w:t>
      </w:r>
      <w:r w:rsidRPr="00BD454E">
        <w:t xml:space="preserve"> message from that particular EVSE. If</w:t>
      </w:r>
      <w:r>
        <w:t xml:space="preserve"> the Public Key Signature is verified or the process is not secure, the PEV-HLE accepts the NID and NMK included in the message,</w:t>
      </w:r>
      <w:r w:rsidRPr="00C85AF2">
        <w:t xml:space="preserve"> </w:t>
      </w:r>
      <w:r>
        <w:t xml:space="preserve">causing it to leave its current network and to join the specified network, entering the Matched PEV state.  </w:t>
      </w:r>
    </w:p>
    <w:p w:rsidR="009F3741" w:rsidRDefault="009F3741" w:rsidP="009F3741">
      <w:pPr>
        <w:pStyle w:val="Heading4"/>
        <w:tabs>
          <w:tab w:val="num" w:pos="1008"/>
        </w:tabs>
        <w:ind w:left="360" w:hanging="360"/>
      </w:pPr>
      <w:r>
        <w:t>Network Join</w:t>
      </w:r>
    </w:p>
    <w:p w:rsidR="009F3741" w:rsidRDefault="009F3741" w:rsidP="009F3741">
      <w:pPr>
        <w:pStyle w:val="body0"/>
        <w:ind w:left="0"/>
      </w:pPr>
      <w:r>
        <w:t xml:space="preserve">When the PEV-HLE accepts an NID and NMK from a </w:t>
      </w:r>
      <w:r w:rsidRPr="00347DB4">
        <w:rPr>
          <w:b/>
          <w:sz w:val="18"/>
          <w:szCs w:val="18"/>
        </w:rPr>
        <w:t>CM_SLAC_MATCH.CNF</w:t>
      </w:r>
      <w:r>
        <w:t xml:space="preserve">, it shall configure the PEV Green PHY station with the same NMK and default NID that it received from EVSE in </w:t>
      </w:r>
      <w:r w:rsidRPr="00347DB4">
        <w:rPr>
          <w:b/>
          <w:sz w:val="18"/>
          <w:szCs w:val="18"/>
        </w:rPr>
        <w:t>CM_SLAC_MATCH.CNF</w:t>
      </w:r>
      <w:r>
        <w:t xml:space="preserve"> using the </w:t>
      </w:r>
      <w:r w:rsidRPr="00347DB4">
        <w:rPr>
          <w:b/>
          <w:sz w:val="18"/>
          <w:szCs w:val="18"/>
        </w:rPr>
        <w:t>APCM_SEK_KEY.REQ</w:t>
      </w:r>
      <w:r>
        <w:t xml:space="preserve"> primitive. This causes the PEV to become an unassociated STA waiting for another STA that has the same NMK/NID to join it to form an AVLN.  Likewise, the EVSE-HLE shall configure the EVSE Green PHY station with the same NMK and default NID that it sent to PEV using the </w:t>
      </w:r>
      <w:r w:rsidRPr="00347DB4">
        <w:rPr>
          <w:b/>
          <w:sz w:val="18"/>
          <w:szCs w:val="18"/>
        </w:rPr>
        <w:t>APCM_SEK_KEY.REQ</w:t>
      </w:r>
      <w:r>
        <w:t xml:space="preserve"> primitive. This causes the EVSE to become an unassociated STA waiting for another STA that has the same NMK/NID to join it to form an AVLN.  The PEV and EVSE form an AVLN using the matching NID/NMK (refer to Section 7.3.4.1)</w:t>
      </w:r>
    </w:p>
    <w:p w:rsidR="009F3741" w:rsidRDefault="009F3741" w:rsidP="009F3741">
      <w:pPr>
        <w:pStyle w:val="Heading4"/>
        <w:tabs>
          <w:tab w:val="num" w:pos="1008"/>
        </w:tabs>
        <w:ind w:left="360" w:hanging="360"/>
      </w:pPr>
      <w:r w:rsidRPr="00ED09E0">
        <w:t>Amplitude Map exchange</w:t>
      </w:r>
    </w:p>
    <w:p w:rsidR="009F3741" w:rsidRDefault="009F3741" w:rsidP="009F3741">
      <w:pPr>
        <w:pStyle w:val="body0"/>
        <w:ind w:left="0"/>
      </w:pPr>
      <w:r>
        <w:t xml:space="preserve">EVSE may optionally provide PEV with its Amplitude Map using </w:t>
      </w:r>
      <w:r w:rsidRPr="00347DB4">
        <w:rPr>
          <w:b/>
          <w:sz w:val="18"/>
          <w:szCs w:val="18"/>
        </w:rPr>
        <w:t>CM_AMP_MAP.REQ</w:t>
      </w:r>
      <w:r>
        <w:t xml:space="preserve"> message. PEV may also optionally provide EVSE with its Amplitude Map using </w:t>
      </w:r>
      <w:r w:rsidRPr="00347DB4">
        <w:rPr>
          <w:b/>
          <w:sz w:val="18"/>
          <w:szCs w:val="18"/>
        </w:rPr>
        <w:t>CM_AMP_MAP.REQ</w:t>
      </w:r>
      <w:r>
        <w:t xml:space="preserve">. The transmit power on various carriers used by both Green PHY stations shall be based the minimum of the EVSE’s amplitude map and the amplitude map it received from the associated PEV.  HLE may configure the Green PHY station with a specific Amplitude Map using </w:t>
      </w:r>
      <w:r w:rsidRPr="00347DB4">
        <w:rPr>
          <w:b/>
          <w:sz w:val="18"/>
          <w:szCs w:val="18"/>
        </w:rPr>
        <w:t>CM_AMP_MAP.REQ</w:t>
      </w:r>
      <w:r>
        <w:t xml:space="preserve"> message. The amplitude map of a PEV and EVSE shall be reset to their default amplitude map after the PEV is disconnected from the EVSE. </w:t>
      </w:r>
    </w:p>
    <w:p w:rsidR="009F3741" w:rsidRDefault="009F3741" w:rsidP="009F3741">
      <w:pPr>
        <w:pStyle w:val="body0"/>
        <w:ind w:left="0"/>
      </w:pPr>
    </w:p>
    <w:tbl>
      <w:tblPr>
        <w:tblW w:w="0" w:type="auto"/>
        <w:tblInd w:w="828" w:type="dxa"/>
        <w:tblBorders>
          <w:top w:val="single" w:sz="12" w:space="0" w:color="auto"/>
          <w:left w:val="single" w:sz="4" w:space="0" w:color="auto"/>
          <w:bottom w:val="single" w:sz="12" w:space="0" w:color="auto"/>
          <w:right w:val="single" w:sz="4" w:space="0" w:color="auto"/>
        </w:tblBorders>
        <w:tblLook w:val="04A0" w:firstRow="1" w:lastRow="0" w:firstColumn="1" w:lastColumn="0" w:noHBand="0" w:noVBand="1"/>
      </w:tblPr>
      <w:tblGrid>
        <w:gridCol w:w="6660"/>
      </w:tblGrid>
      <w:tr w:rsidR="009F3741" w:rsidTr="008A3A55">
        <w:trPr>
          <w:trHeight w:val="618"/>
        </w:trPr>
        <w:tc>
          <w:tcPr>
            <w:tcW w:w="6660" w:type="dxa"/>
            <w:shd w:val="clear" w:color="auto" w:fill="auto"/>
          </w:tcPr>
          <w:p w:rsidR="009F3741" w:rsidRDefault="009F3741" w:rsidP="008A3A55">
            <w:pPr>
              <w:pStyle w:val="InformativeText"/>
            </w:pPr>
            <w:r w:rsidRPr="002E754D">
              <w:t>Informative Text</w:t>
            </w:r>
          </w:p>
          <w:p w:rsidR="009F3741" w:rsidRDefault="009F3741" w:rsidP="008A3A55">
            <w:pPr>
              <w:pStyle w:val="body0"/>
              <w:ind w:left="0"/>
              <w:jc w:val="both"/>
            </w:pPr>
            <w:r>
              <w:t xml:space="preserve">The purpose of this feature is to allow the PEV to have shared control of the amplitude map, rather than it being controlled solely by the CCo (EVSE).  It recognizes an uncertainty that the PEV may be sensitive to specific PLC carriers or may generate noise that could interfere with the PLC network.  The extensive use of reduced carrier amplitude could reduce the bandwidth supported by the network.  In addition, the amplitude map is used to cause the stations to conform to the regulatory environment in which they operate. </w:t>
            </w:r>
          </w:p>
        </w:tc>
      </w:tr>
    </w:tbl>
    <w:p w:rsidR="009F3741" w:rsidRDefault="009F3741" w:rsidP="009F3741">
      <w:pPr>
        <w:pStyle w:val="body0"/>
        <w:ind w:left="0"/>
      </w:pPr>
    </w:p>
    <w:p w:rsidR="009F3741" w:rsidRDefault="009F3741" w:rsidP="009F3741">
      <w:pPr>
        <w:pStyle w:val="Heading3"/>
        <w:tabs>
          <w:tab w:val="clear" w:pos="1008"/>
          <w:tab w:val="num" w:pos="720"/>
        </w:tabs>
      </w:pPr>
      <w:r>
        <w:t>Secure SLAC Overview</w:t>
      </w:r>
    </w:p>
    <w:p w:rsidR="009F3741" w:rsidRDefault="009F3741" w:rsidP="009F3741">
      <w:pPr>
        <w:pStyle w:val="body0"/>
        <w:ind w:left="0"/>
      </w:pPr>
      <w:r>
        <w:t>Secure SLAC is an optional feature described in Section 13.8.1 that provides enhanced support from security attacks. This section addresses the following limitations of basic SLAC and conversely, the value of using secured SLAC,</w:t>
      </w:r>
    </w:p>
    <w:p w:rsidR="009F3741" w:rsidRDefault="009F3741" w:rsidP="009F3741">
      <w:pPr>
        <w:pStyle w:val="body0"/>
        <w:numPr>
          <w:ilvl w:val="0"/>
          <w:numId w:val="116"/>
        </w:numPr>
      </w:pPr>
      <w:r>
        <w:t>There is no mechanism to validate that M-Sounds are transmitted by the PEV. Malicious PEV’s may generate M-Sounds with strong signal that appear to be sent from a legitimate PEV. This can cause an EVSE to record false signal level attenuation values from the legitimate PEV, and cause the legitimate</w:t>
      </w:r>
      <w:r w:rsidDel="00884BDC">
        <w:t xml:space="preserve"> </w:t>
      </w:r>
      <w:r>
        <w:t>PEV to make the wrong decision and the EVSE possibly to provide the malicious PEV with power.</w:t>
      </w:r>
    </w:p>
    <w:p w:rsidR="009F3741" w:rsidRDefault="009F3741" w:rsidP="009F3741">
      <w:pPr>
        <w:pStyle w:val="body0"/>
        <w:numPr>
          <w:ilvl w:val="0"/>
          <w:numId w:val="116"/>
        </w:numPr>
      </w:pPr>
      <w:r>
        <w:t>There is no mechanism for EVSE to securely communicate its SLAC values to the PEV.  Thus a rogue PEV can send the legitimate PEV misleading values that will cause it to make the wrong decision</w:t>
      </w:r>
      <w:r w:rsidRPr="00FB0603">
        <w:t xml:space="preserve"> </w:t>
      </w:r>
      <w:r>
        <w:t xml:space="preserve">and the EVSE possibly to provide the malicious PEV with power. </w:t>
      </w:r>
    </w:p>
    <w:p w:rsidR="009F3741" w:rsidRDefault="009F3741" w:rsidP="009F3741">
      <w:pPr>
        <w:pStyle w:val="body0"/>
        <w:numPr>
          <w:ilvl w:val="0"/>
          <w:numId w:val="116"/>
        </w:numPr>
      </w:pPr>
      <w:r>
        <w:t xml:space="preserve">There is no mechanism for the PEV to securely communicate its decision to the selected EVSE.  A rogue PEV can send a spoofed message to the EVSE to which it is connected and cause it to provide it with power under the belief that it is providing the legitimate PEV with power. </w:t>
      </w:r>
    </w:p>
    <w:p w:rsidR="009F3741" w:rsidRDefault="009F3741" w:rsidP="009F3741">
      <w:pPr>
        <w:pStyle w:val="body0"/>
        <w:ind w:left="0"/>
      </w:pPr>
      <w:r>
        <w:t xml:space="preserve">Secure SLAC uses public key signatures on the M-Sounds to prevent an EVSE from accepting spoofed M-Sounds.  Verifying the RunID in each M-Sound, which must match the RunID given in the </w:t>
      </w:r>
      <w:r w:rsidRPr="00347DB4">
        <w:rPr>
          <w:b/>
          <w:sz w:val="18"/>
          <w:szCs w:val="18"/>
        </w:rPr>
        <w:t>CM_START_ATTEN_CHAR.IND</w:t>
      </w:r>
      <w:r>
        <w:t xml:space="preserve"> message, prevents a rogue PEV from replaying M-Sounds from the legitimate PEV.  Thus the EVSE’s will obtain reliable attenuation readings from a legitimate PEV.  Neither can a rogue PEV spoof or replay the message from an EVSE containing SLAC data, since these messages are signed by the EVSE and must have a matching RunID, so the legitimate PEV has uncorrupted data on which to base its decision.  Through public key signatures and the RunID verification, Secure SLAC also prevents a rogue PEV from spoofing or replaying the message to its EVSE telling it that it has been selected for a legitimate PEV.   </w:t>
      </w:r>
    </w:p>
    <w:p w:rsidR="009F3741" w:rsidRDefault="009F3741" w:rsidP="009F3741">
      <w:pPr>
        <w:pStyle w:val="Heading4"/>
        <w:tabs>
          <w:tab w:val="num" w:pos="1008"/>
        </w:tabs>
        <w:ind w:left="360" w:hanging="360"/>
      </w:pPr>
      <w:r>
        <w:t>Public Key Certificates</w:t>
      </w:r>
    </w:p>
    <w:p w:rsidR="009F3741" w:rsidRPr="00BD454E" w:rsidRDefault="009F3741" w:rsidP="009F3741">
      <w:pPr>
        <w:pStyle w:val="body0"/>
        <w:ind w:left="780"/>
      </w:pPr>
      <w:r w:rsidRPr="00BD454E">
        <w:t>Public Key Certificates shall have the format as specified in ZigBee-11185. Public key certificates shall be passed as signed CMS messages (refer to RFC 5652) with null content. All received public key certificates shall be validated</w:t>
      </w:r>
      <w:r>
        <w:t xml:space="preserve"> </w:t>
      </w:r>
      <w:r w:rsidRPr="00BD454E">
        <w:t xml:space="preserve">as described in Section 9 of </w:t>
      </w:r>
      <w:r w:rsidRPr="00BD454E">
        <w:rPr>
          <w:bCs/>
        </w:rPr>
        <w:t>ZigBee-11185r05</w:t>
      </w:r>
      <w:r w:rsidRPr="00BD454E">
        <w:t xml:space="preserve">.  </w:t>
      </w:r>
    </w:p>
    <w:p w:rsidR="009F3741" w:rsidRPr="00BD454E" w:rsidRDefault="009F3741" w:rsidP="009F3741">
      <w:pPr>
        <w:pStyle w:val="body0"/>
        <w:ind w:left="780"/>
      </w:pPr>
      <w:r w:rsidRPr="00BD454E">
        <w:t>The Public Key Certificate for an EVSE shall have an attribute that identifies that certificate holder as an EVSE. Similarly, the Public Key Certificate for a PEV shall have an attribute that identifies that certificate holder as a PEV.</w:t>
      </w:r>
    </w:p>
    <w:p w:rsidR="009F3741" w:rsidRPr="00BD454E" w:rsidRDefault="009F3741" w:rsidP="009F3741">
      <w:pPr>
        <w:pStyle w:val="body0"/>
        <w:ind w:left="780"/>
      </w:pPr>
      <w:r w:rsidRPr="00BD454E">
        <w:t xml:space="preserve">CMS shall also be used to sign and to encrypt messages as needed using the enveloped data, and the signed data content types.    </w:t>
      </w:r>
    </w:p>
    <w:p w:rsidR="009F3741" w:rsidRDefault="009F3741" w:rsidP="009F3741">
      <w:pPr>
        <w:pStyle w:val="body0"/>
        <w:ind w:left="780"/>
      </w:pPr>
      <w:r w:rsidRPr="00BD454E">
        <w:t>All CMS messages shall be sent using Distinguished Encoding Rules (DERs) wherever applicable.</w:t>
      </w:r>
    </w:p>
    <w:p w:rsidR="009F3741" w:rsidRDefault="009F3741" w:rsidP="009F3741">
      <w:pPr>
        <w:pStyle w:val="body0"/>
        <w:ind w:left="780"/>
      </w:pPr>
      <w:r>
        <w:rPr>
          <w:lang w:val="en"/>
        </w:rPr>
        <w:t xml:space="preserve">All PEVs and EVSEs that support secure SLAC shall support at least DSA with SHA-256, RSA, and AES-128 in CBC mode.  ECDSA, ECDH, and AES-256 are recommended.  Refer to </w:t>
      </w:r>
      <w:r w:rsidRPr="006B0D8D">
        <w:rPr>
          <w:lang w:val="en"/>
        </w:rPr>
        <w:t>RFC 3565, RFC 5280, RFC 5480</w:t>
      </w:r>
      <w:r w:rsidRPr="00355630">
        <w:rPr>
          <w:lang w:val="en"/>
        </w:rPr>
        <w:t xml:space="preserve"> and RFC 5758</w:t>
      </w:r>
      <w:r>
        <w:rPr>
          <w:lang w:val="en"/>
        </w:rPr>
        <w:t>.</w:t>
      </w:r>
      <w:r>
        <w:t xml:space="preserve"> </w:t>
      </w:r>
    </w:p>
    <w:p w:rsidR="009F3741" w:rsidRPr="007C77C3" w:rsidRDefault="009F3741" w:rsidP="009F3741">
      <w:pPr>
        <w:pStyle w:val="Heading3"/>
        <w:tabs>
          <w:tab w:val="clear" w:pos="1008"/>
          <w:tab w:val="num" w:pos="720"/>
        </w:tabs>
      </w:pPr>
      <w:r w:rsidRPr="007C77C3">
        <w:t>Exchange of User Data</w:t>
      </w:r>
    </w:p>
    <w:p w:rsidR="009F3741" w:rsidRDefault="009F3741" w:rsidP="009F3741">
      <w:pPr>
        <w:pStyle w:val="body0"/>
        <w:ind w:left="0"/>
      </w:pPr>
      <w:r w:rsidRPr="00347DB4">
        <w:rPr>
          <w:b/>
          <w:sz w:val="18"/>
          <w:szCs w:val="18"/>
        </w:rPr>
        <w:t>CM_SLAC_USER_DATA.REQ</w:t>
      </w:r>
      <w:r w:rsidRPr="007C77C3">
        <w:t xml:space="preserve"> and </w:t>
      </w:r>
      <w:r w:rsidRPr="00347DB4">
        <w:rPr>
          <w:b/>
          <w:sz w:val="18"/>
          <w:szCs w:val="18"/>
        </w:rPr>
        <w:t>CM_SLAC_USER_DATA.CNF</w:t>
      </w:r>
      <w:r w:rsidRPr="007C77C3">
        <w:t xml:space="preserve"> messages may be used by PEVs and EVSEs to exchange user data as part of SLAC. For example, these messages to be used to shut the charger down or recognize the car has left (e.g. immediate disassociate). The format of these messages is described in Section 11.5.59 and Section 11.5.60.</w:t>
      </w:r>
      <w:r>
        <w:t xml:space="preserve"> </w:t>
      </w:r>
    </w:p>
    <w:p w:rsidR="009F3741" w:rsidRPr="00645858" w:rsidRDefault="009F3741" w:rsidP="009F3741">
      <w:pPr>
        <w:pStyle w:val="Heading3"/>
        <w:tabs>
          <w:tab w:val="clear" w:pos="1008"/>
          <w:tab w:val="num" w:pos="720"/>
        </w:tabs>
      </w:pPr>
      <w:r w:rsidRPr="00387937">
        <w:t xml:space="preserve">EVSE </w:t>
      </w:r>
      <w:r w:rsidRPr="00645858">
        <w:t xml:space="preserve">Power </w:t>
      </w:r>
      <w:proofErr w:type="gramStart"/>
      <w:r w:rsidRPr="00645858">
        <w:t>Save</w:t>
      </w:r>
      <w:proofErr w:type="gramEnd"/>
      <w:r w:rsidRPr="00645858">
        <w:t xml:space="preserve"> Restrictions</w:t>
      </w:r>
    </w:p>
    <w:p w:rsidR="009F3741" w:rsidRDefault="009F3741" w:rsidP="009F3741">
      <w:pPr>
        <w:pStyle w:val="body0"/>
        <w:ind w:left="0"/>
      </w:pPr>
      <w:r w:rsidRPr="00645858">
        <w:t xml:space="preserve">An EVSE with an associated PEV (refer </w:t>
      </w:r>
      <w:r w:rsidR="004A3386">
        <w:t xml:space="preserve">to </w:t>
      </w:r>
      <w:r w:rsidRPr="00645858">
        <w:t>Section 13.8.1)</w:t>
      </w:r>
      <w:r w:rsidRPr="00360FD5">
        <w:t xml:space="preserve"> shall not enter Power Save mode if the PEV is not in Power Save mode.</w:t>
      </w:r>
      <w:r>
        <w:t xml:space="preserve"> </w:t>
      </w:r>
    </w:p>
    <w:bookmarkEnd w:id="50"/>
    <w:p w:rsidR="00E372E7" w:rsidRDefault="00E372E7" w:rsidP="00CE1823">
      <w:pPr>
        <w:pStyle w:val="body0"/>
        <w:ind w:left="0"/>
      </w:pPr>
    </w:p>
    <w:sectPr w:rsidR="00E372E7" w:rsidSect="00CE1823">
      <w:footerReference w:type="first" r:id="rId15"/>
      <w:pgSz w:w="12240" w:h="15840" w:code="1"/>
      <w:pgMar w:top="1728" w:right="1195" w:bottom="2160" w:left="1685"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823" w:rsidRDefault="00CE1823">
      <w:r>
        <w:separator/>
      </w:r>
    </w:p>
    <w:p w:rsidR="00CE1823" w:rsidRDefault="00CE1823"/>
  </w:endnote>
  <w:endnote w:type="continuationSeparator" w:id="0">
    <w:p w:rsidR="00CE1823" w:rsidRDefault="00CE1823">
      <w:r>
        <w:continuationSeparator/>
      </w:r>
    </w:p>
    <w:p w:rsidR="00CE1823" w:rsidRDefault="00CE18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CE1823" w:rsidTr="007E4B01">
      <w:tc>
        <w:tcPr>
          <w:tcW w:w="1440" w:type="dxa"/>
        </w:tcPr>
        <w:p w:rsidR="00CE1823" w:rsidRDefault="00CE1823">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sidR="00F751E2">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fldChar w:fldCharType="separate"/>
          </w:r>
          <w:r w:rsidR="00F751E2">
            <w:rPr>
              <w:rStyle w:val="PageNumber"/>
              <w:b/>
              <w:bCs/>
              <w:noProof/>
            </w:rPr>
            <w:t>Error! Bookmark not defined.</w:t>
          </w:r>
          <w:r>
            <w:rPr>
              <w:rStyle w:val="PageNumber"/>
            </w:rPr>
            <w:fldChar w:fldCharType="end"/>
          </w:r>
        </w:p>
      </w:tc>
      <w:tc>
        <w:tcPr>
          <w:tcW w:w="5760" w:type="dxa"/>
        </w:tcPr>
        <w:p w:rsidR="00CE1823" w:rsidRDefault="00CE1823">
          <w:pPr>
            <w:pStyle w:val="Footer"/>
            <w:rPr>
              <w:rStyle w:val="PageNumber"/>
              <w:b/>
              <w:bCs/>
              <w:sz w:val="19"/>
              <w:szCs w:val="19"/>
            </w:rPr>
          </w:pPr>
          <w:r w:rsidRPr="00377F10">
            <w:rPr>
              <w:rStyle w:val="PageNumber"/>
              <w:b/>
              <w:bCs/>
              <w:sz w:val="19"/>
              <w:szCs w:val="19"/>
            </w:rPr>
            <w:t>Copyright © 2010</w:t>
          </w:r>
          <w:proofErr w:type="gramStart"/>
          <w:r w:rsidRPr="00377F10">
            <w:rPr>
              <w:rStyle w:val="PageNumber"/>
              <w:b/>
              <w:bCs/>
              <w:sz w:val="19"/>
              <w:szCs w:val="19"/>
            </w:rPr>
            <w:t>,</w:t>
          </w:r>
          <w:r>
            <w:rPr>
              <w:rStyle w:val="PageNumber"/>
              <w:b/>
              <w:bCs/>
              <w:sz w:val="19"/>
              <w:szCs w:val="19"/>
            </w:rPr>
            <w:t>2012</w:t>
          </w:r>
          <w:proofErr w:type="gramEnd"/>
          <w:r>
            <w:rPr>
              <w:rStyle w:val="PageNumber"/>
              <w:b/>
              <w:bCs/>
              <w:sz w:val="19"/>
              <w:szCs w:val="19"/>
            </w:rPr>
            <w:t xml:space="preserve">, </w:t>
          </w:r>
          <w:r w:rsidRPr="00377F10">
            <w:rPr>
              <w:rStyle w:val="PageNumber"/>
              <w:b/>
              <w:bCs/>
              <w:sz w:val="19"/>
              <w:szCs w:val="19"/>
            </w:rPr>
            <w:t xml:space="preserve">HomePlug Powerline Alliance, Inc.  All rights reserved.  </w:t>
          </w:r>
        </w:p>
        <w:p w:rsidR="00CE1823" w:rsidRDefault="00CE1823" w:rsidP="00910BE6">
          <w:pPr>
            <w:pStyle w:val="Footer"/>
            <w:rPr>
              <w:rStyle w:val="PageNumber"/>
            </w:rPr>
          </w:pPr>
          <w:r w:rsidRPr="00377F10">
            <w:rPr>
              <w:rStyle w:val="PageNumber"/>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rsidR="00CE1823" w:rsidRDefault="00CE1823" w:rsidP="00BC5E7F">
          <w:pPr>
            <w:pStyle w:val="Footer"/>
            <w:jc w:val="right"/>
          </w:pPr>
        </w:p>
      </w:tc>
    </w:tr>
  </w:tbl>
  <w:p w:rsidR="00CE1823" w:rsidRDefault="00CE1823"/>
  <w:p w:rsidR="00CE1823" w:rsidRDefault="00CE1823">
    <w:pPr>
      <w:pStyle w:val="Footer"/>
    </w:pPr>
  </w:p>
  <w:p w:rsidR="00CE1823" w:rsidRDefault="00CE18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823" w:rsidRDefault="00CE1823">
      <w:r>
        <w:separator/>
      </w:r>
    </w:p>
    <w:p w:rsidR="00CE1823" w:rsidRDefault="00CE1823"/>
  </w:footnote>
  <w:footnote w:type="continuationSeparator" w:id="0">
    <w:p w:rsidR="00CE1823" w:rsidRDefault="00CE1823">
      <w:r>
        <w:continuationSeparator/>
      </w:r>
    </w:p>
    <w:p w:rsidR="00CE1823" w:rsidRDefault="00CE182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3118DE"/>
    <w:multiLevelType w:val="multilevel"/>
    <w:tmpl w:val="70587994"/>
    <w:lvl w:ilvl="0">
      <w:start w:val="13"/>
      <w:numFmt w:val="decimal"/>
      <w:pStyle w:val="Heading1"/>
      <w:lvlText w:val="Chapter %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450" w:firstLine="0"/>
      </w:pPr>
      <w:rPr>
        <w:rFonts w:hint="default"/>
      </w:rPr>
    </w:lvl>
    <w:lvl w:ilvl="3">
      <w:start w:val="1"/>
      <w:numFmt w:val="decimal"/>
      <w:pStyle w:val="Heading4"/>
      <w:lvlText w:val="%1.%2.%3.%4"/>
      <w:lvlJc w:val="left"/>
      <w:pPr>
        <w:tabs>
          <w:tab w:val="num" w:pos="1368"/>
        </w:tabs>
        <w:ind w:left="720" w:hanging="36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2916"/>
        </w:tabs>
        <w:ind w:left="2916" w:hanging="129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nsid w:val="58BC5F0D"/>
    <w:multiLevelType w:val="hybridMultilevel"/>
    <w:tmpl w:val="6FE2A690"/>
    <w:lvl w:ilvl="0" w:tplc="35DCA8F6">
      <w:start w:val="1"/>
      <w:numFmt w:val="decimal"/>
      <w:pStyle w:val="ListNumber"/>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131077" w:nlCheck="1" w:checkStyle="1"/>
  <w:activeWritingStyle w:appName="MSWord" w:lang="es-MX" w:vendorID="64" w:dllVersion="131078"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2"/>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C72"/>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23"/>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262"/>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1E2"/>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0F"/>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2FD8"/>
    <w:rPr>
      <w:rFonts w:eastAsia="Times New Roman"/>
      <w:sz w:val="24"/>
      <w:szCs w:val="24"/>
    </w:rPr>
  </w:style>
  <w:style w:type="paragraph" w:styleId="Heading1">
    <w:name w:val="heading 1"/>
    <w:aliases w:val="le1,Head1"/>
    <w:basedOn w:val="Normal"/>
    <w:next w:val="BodyAfterChapterTitle"/>
    <w:link w:val="Heading1Char"/>
    <w:qFormat/>
    <w:rsid w:val="00C62FD8"/>
    <w:pPr>
      <w:keepNext/>
      <w:numPr>
        <w:numId w:val="73"/>
      </w:numPr>
      <w:spacing w:after="100"/>
      <w:outlineLvl w:val="0"/>
    </w:pPr>
    <w:rPr>
      <w:rFonts w:ascii="Arial Narrow" w:hAnsi="Arial Narrow"/>
      <w:b/>
      <w:kern w:val="36"/>
      <w:sz w:val="36"/>
      <w:szCs w:val="20"/>
    </w:rPr>
  </w:style>
  <w:style w:type="paragraph" w:styleId="Heading2">
    <w:name w:val="heading 2"/>
    <w:aliases w:val="le2"/>
    <w:basedOn w:val="Heading1"/>
    <w:next w:val="Body"/>
    <w:link w:val="Heading2Char"/>
    <w:qFormat/>
    <w:rsid w:val="00864EF8"/>
    <w:pPr>
      <w:numPr>
        <w:ilvl w:val="1"/>
      </w:numPr>
      <w:tabs>
        <w:tab w:val="clear" w:pos="576"/>
        <w:tab w:val="left" w:pos="1008"/>
      </w:tabs>
      <w:spacing w:before="400" w:line="480" w:lineRule="exact"/>
      <w:outlineLvl w:val="1"/>
    </w:pPr>
    <w:rPr>
      <w:sz w:val="24"/>
    </w:rPr>
  </w:style>
  <w:style w:type="paragraph" w:styleId="Heading3">
    <w:name w:val="heading 3"/>
    <w:aliases w:val="le3,Heading 3 Char"/>
    <w:basedOn w:val="Heading2"/>
    <w:next w:val="Body"/>
    <w:qFormat/>
    <w:rsid w:val="00864EF8"/>
    <w:pPr>
      <w:numPr>
        <w:ilvl w:val="2"/>
      </w:numPr>
      <w:tabs>
        <w:tab w:val="clear" w:pos="1170"/>
      </w:tabs>
      <w:spacing w:before="340"/>
      <w:ind w:left="0"/>
      <w:outlineLvl w:val="2"/>
    </w:pPr>
  </w:style>
  <w:style w:type="paragraph" w:styleId="Heading4">
    <w:name w:val="heading 4"/>
    <w:aliases w:val="le4"/>
    <w:basedOn w:val="Heading3"/>
    <w:next w:val="Body"/>
    <w:link w:val="Heading4Char"/>
    <w:qFormat/>
    <w:rsid w:val="00026867"/>
    <w:pPr>
      <w:numPr>
        <w:ilvl w:val="3"/>
      </w:numPr>
      <w:tabs>
        <w:tab w:val="clear" w:pos="1368"/>
      </w:tabs>
      <w:ind w:left="1008" w:hanging="1008"/>
      <w:outlineLvl w:val="3"/>
    </w:pPr>
  </w:style>
  <w:style w:type="paragraph" w:styleId="Heading5">
    <w:name w:val="heading 5"/>
    <w:aliases w:val="le5"/>
    <w:basedOn w:val="Heading4"/>
    <w:next w:val="Normal"/>
    <w:link w:val="Heading5Char"/>
    <w:qFormat/>
    <w:rsid w:val="00B86399"/>
    <w:pPr>
      <w:numPr>
        <w:ilvl w:val="4"/>
      </w:numPr>
      <w:spacing w:before="360" w:after="0" w:line="240" w:lineRule="auto"/>
      <w:outlineLvl w:val="4"/>
    </w:pPr>
  </w:style>
  <w:style w:type="paragraph" w:styleId="Heading6">
    <w:name w:val="heading 6"/>
    <w:basedOn w:val="Heading5"/>
    <w:next w:val="Normal"/>
    <w:link w:val="Heading6Char"/>
    <w:qFormat/>
    <w:rsid w:val="00B86399"/>
    <w:pPr>
      <w:numPr>
        <w:ilvl w:val="5"/>
      </w:numPr>
      <w:outlineLvl w:val="5"/>
    </w:pPr>
  </w:style>
  <w:style w:type="paragraph" w:styleId="Heading7">
    <w:name w:val="heading 7"/>
    <w:basedOn w:val="Heading6"/>
    <w:next w:val="Normal"/>
    <w:link w:val="Heading7Char"/>
    <w:qFormat/>
    <w:rsid w:val="00B86399"/>
    <w:pPr>
      <w:numPr>
        <w:ilvl w:val="6"/>
      </w:numPr>
      <w:ind w:left="1296"/>
      <w:outlineLvl w:val="6"/>
    </w:pPr>
  </w:style>
  <w:style w:type="paragraph" w:styleId="Heading8">
    <w:name w:val="heading 8"/>
    <w:basedOn w:val="Heading7"/>
    <w:next w:val="Normal"/>
    <w:qFormat/>
    <w:rsid w:val="006A1462"/>
    <w:pPr>
      <w:numPr>
        <w:ilvl w:val="7"/>
      </w:numPr>
      <w:outlineLvl w:val="7"/>
    </w:pPr>
  </w:style>
  <w:style w:type="paragraph" w:styleId="Heading9">
    <w:name w:val="heading 9"/>
    <w:basedOn w:val="Heading8"/>
    <w:next w:val="Normal"/>
    <w:link w:val="Heading9Char"/>
    <w:qFormat/>
    <w:rsid w:val="006A146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Normal"/>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DefaultParagraphFont"/>
    <w:rsid w:val="00FE256B"/>
    <w:rPr>
      <w:rFonts w:ascii="Trebuchet MS" w:hAnsi="Trebuchet MS"/>
      <w:lang w:val="en-US" w:eastAsia="en-US" w:bidi="ar-SA"/>
    </w:rPr>
  </w:style>
  <w:style w:type="paragraph" w:customStyle="1" w:styleId="IndexTitle">
    <w:name w:val="IndexTitle"/>
    <w:basedOn w:val="Heading1"/>
    <w:next w:val="Index1"/>
    <w:rsid w:val="00C62FD8"/>
    <w:pPr>
      <w:numPr>
        <w:numId w:val="0"/>
      </w:numPr>
      <w:spacing w:after="500"/>
    </w:pPr>
  </w:style>
  <w:style w:type="paragraph" w:styleId="Index1">
    <w:name w:val="index 1"/>
    <w:basedOn w:val="Normal"/>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Heading1"/>
    <w:next w:val="BodyAfterChapterTitle"/>
    <w:rsid w:val="00C62FD8"/>
    <w:pPr>
      <w:numPr>
        <w:numId w:val="0"/>
      </w:numPr>
      <w:tabs>
        <w:tab w:val="left" w:pos="1992"/>
      </w:tabs>
      <w:ind w:left="1992" w:hanging="1992"/>
    </w:pPr>
    <w:rPr>
      <w:bCs/>
    </w:rPr>
  </w:style>
  <w:style w:type="paragraph" w:customStyle="1" w:styleId="AppHeading2">
    <w:name w:val="AppHeading2"/>
    <w:basedOn w:val="Heading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Header">
    <w:name w:val="header"/>
    <w:basedOn w:val="Normal"/>
    <w:link w:val="HeaderChar"/>
    <w:rsid w:val="00C62FD8"/>
    <w:pPr>
      <w:spacing w:line="240" w:lineRule="exact"/>
      <w:jc w:val="center"/>
    </w:pPr>
    <w:rPr>
      <w:rFonts w:ascii="Arial Narrow" w:hAnsi="Arial Narrow"/>
      <w:b/>
      <w:i/>
      <w:sz w:val="20"/>
      <w:szCs w:val="20"/>
    </w:rPr>
  </w:style>
  <w:style w:type="paragraph" w:styleId="Footer">
    <w:name w:val="footer"/>
    <w:basedOn w:val="Normal"/>
    <w:link w:val="FooterChar"/>
    <w:rsid w:val="00C62FD8"/>
    <w:pPr>
      <w:tabs>
        <w:tab w:val="center" w:pos="4320"/>
        <w:tab w:val="right" w:pos="8640"/>
      </w:tabs>
    </w:pPr>
    <w:rPr>
      <w:rFonts w:ascii="Trebuchet MS" w:hAnsi="Trebuchet MS"/>
      <w:sz w:val="20"/>
      <w:szCs w:val="20"/>
    </w:rPr>
  </w:style>
  <w:style w:type="paragraph" w:customStyle="1" w:styleId="Logo">
    <w:name w:val="Logo"/>
    <w:basedOn w:val="Normal"/>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DefaultParagraphFont"/>
    <w:rsid w:val="00FE256B"/>
    <w:rPr>
      <w:rFonts w:ascii="Arial Narrow" w:hAnsi="Arial Narrow"/>
      <w:b/>
      <w:kern w:val="24"/>
      <w:position w:val="24"/>
      <w:sz w:val="20"/>
    </w:rPr>
  </w:style>
  <w:style w:type="paragraph" w:customStyle="1" w:styleId="TitlePage">
    <w:name w:val="TitlePage"/>
    <w:basedOn w:val="Normal"/>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Normal"/>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DefaultParagraphFont"/>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TOC1"/>
    <w:rsid w:val="00C62FD8"/>
    <w:pPr>
      <w:spacing w:before="400"/>
    </w:pPr>
  </w:style>
  <w:style w:type="paragraph" w:styleId="TOC1">
    <w:name w:val="toc 1"/>
    <w:basedOn w:val="Normal"/>
    <w:next w:val="TOC2"/>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TOC2">
    <w:name w:val="toc 2"/>
    <w:basedOn w:val="Body"/>
    <w:autoRedefine/>
    <w:uiPriority w:val="39"/>
    <w:rsid w:val="00C62FD8"/>
    <w:pPr>
      <w:tabs>
        <w:tab w:val="right" w:leader="dot" w:pos="9360"/>
      </w:tabs>
      <w:spacing w:before="0"/>
      <w:ind w:left="1704" w:hanging="504"/>
    </w:pPr>
  </w:style>
  <w:style w:type="paragraph" w:styleId="TOC3">
    <w:name w:val="toc 3"/>
    <w:basedOn w:val="TOC2"/>
    <w:next w:val="Normal"/>
    <w:autoRedefine/>
    <w:uiPriority w:val="39"/>
    <w:rsid w:val="00C62FD8"/>
    <w:pPr>
      <w:ind w:left="2376" w:hanging="672"/>
    </w:pPr>
    <w:rPr>
      <w:noProof/>
    </w:rPr>
  </w:style>
  <w:style w:type="paragraph" w:customStyle="1" w:styleId="TableofFigures-first">
    <w:name w:val="Table of Figures-first"/>
    <w:basedOn w:val="TableofFigures"/>
    <w:rsid w:val="00C62FD8"/>
    <w:pPr>
      <w:spacing w:before="400"/>
    </w:pPr>
    <w:rPr>
      <w:noProof/>
    </w:rPr>
  </w:style>
  <w:style w:type="paragraph" w:styleId="TableofFigures">
    <w:name w:val="table of figures"/>
    <w:basedOn w:val="TOC2"/>
    <w:next w:val="Normal"/>
    <w:uiPriority w:val="99"/>
    <w:rsid w:val="00C62FD8"/>
    <w:pPr>
      <w:ind w:left="2160" w:hanging="1200"/>
    </w:pPr>
  </w:style>
  <w:style w:type="paragraph" w:customStyle="1" w:styleId="Figure">
    <w:name w:val="Figure"/>
    <w:basedOn w:val="Body"/>
    <w:next w:val="Caption"/>
    <w:link w:val="FigureChar1"/>
    <w:rsid w:val="00C62FD8"/>
    <w:pPr>
      <w:keepNext/>
      <w:spacing w:before="480" w:line="240" w:lineRule="atLeast"/>
    </w:pPr>
  </w:style>
  <w:style w:type="paragraph" w:styleId="Caption">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Normal"/>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IndexHeading">
    <w:name w:val="index heading"/>
    <w:basedOn w:val="Caption"/>
    <w:next w:val="Index1"/>
    <w:semiHidden/>
    <w:rsid w:val="00C62FD8"/>
    <w:pPr>
      <w:keepNext/>
      <w:spacing w:before="260"/>
      <w:ind w:left="0" w:firstLine="0"/>
    </w:pPr>
    <w:rPr>
      <w:noProof/>
      <w:sz w:val="24"/>
    </w:rPr>
  </w:style>
  <w:style w:type="paragraph" w:styleId="Index2">
    <w:name w:val="index 2"/>
    <w:basedOn w:val="Index1"/>
    <w:autoRedefine/>
    <w:uiPriority w:val="99"/>
    <w:semiHidden/>
    <w:rsid w:val="00C62FD8"/>
    <w:pPr>
      <w:ind w:left="480"/>
    </w:pPr>
  </w:style>
  <w:style w:type="character" w:styleId="PageNumber">
    <w:name w:val="page number"/>
    <w:basedOn w:val="DefaultParagraphFont"/>
    <w:rsid w:val="00FE256B"/>
    <w:rPr>
      <w:rFonts w:ascii="Arial Narrow" w:hAnsi="Arial Narrow"/>
      <w:sz w:val="20"/>
    </w:rPr>
  </w:style>
  <w:style w:type="paragraph" w:customStyle="1" w:styleId="FooterEven">
    <w:name w:val="FooterEven"/>
    <w:basedOn w:val="Normal"/>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Normal"/>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Caption"/>
    <w:next w:val="CellBody"/>
    <w:rsid w:val="00C62FD8"/>
    <w:pPr>
      <w:keepNext/>
      <w:tabs>
        <w:tab w:val="clear" w:pos="2016"/>
        <w:tab w:val="left" w:pos="1968"/>
      </w:tabs>
      <w:spacing w:before="260" w:after="140"/>
      <w:ind w:left="1968" w:hanging="1008"/>
    </w:pPr>
  </w:style>
  <w:style w:type="paragraph" w:styleId="TOC4">
    <w:name w:val="toc 4"/>
    <w:basedOn w:val="TOC3"/>
    <w:next w:val="Normal"/>
    <w:uiPriority w:val="39"/>
    <w:rsid w:val="00C62FD8"/>
    <w:pPr>
      <w:ind w:left="3192" w:hanging="816"/>
    </w:pPr>
  </w:style>
  <w:style w:type="paragraph" w:styleId="TOC5">
    <w:name w:val="toc 5"/>
    <w:basedOn w:val="Normal"/>
    <w:next w:val="Normal"/>
    <w:autoRedefine/>
    <w:uiPriority w:val="39"/>
    <w:rsid w:val="00C62FD8"/>
    <w:pPr>
      <w:ind w:left="960"/>
    </w:pPr>
  </w:style>
  <w:style w:type="paragraph" w:styleId="TOC6">
    <w:name w:val="toc 6"/>
    <w:basedOn w:val="Normal"/>
    <w:next w:val="Normal"/>
    <w:autoRedefine/>
    <w:uiPriority w:val="39"/>
    <w:rsid w:val="00C62FD8"/>
    <w:pPr>
      <w:ind w:left="1200"/>
    </w:pPr>
  </w:style>
  <w:style w:type="paragraph" w:styleId="TOC7">
    <w:name w:val="toc 7"/>
    <w:basedOn w:val="Normal"/>
    <w:next w:val="Normal"/>
    <w:autoRedefine/>
    <w:uiPriority w:val="39"/>
    <w:rsid w:val="00C62FD8"/>
    <w:pPr>
      <w:ind w:left="1440"/>
    </w:pPr>
  </w:style>
  <w:style w:type="paragraph" w:styleId="TOC8">
    <w:name w:val="toc 8"/>
    <w:basedOn w:val="Normal"/>
    <w:next w:val="Normal"/>
    <w:autoRedefine/>
    <w:uiPriority w:val="39"/>
    <w:rsid w:val="00C62FD8"/>
    <w:pPr>
      <w:ind w:left="1680"/>
    </w:pPr>
  </w:style>
  <w:style w:type="paragraph" w:styleId="TOC9">
    <w:name w:val="toc 9"/>
    <w:basedOn w:val="Normal"/>
    <w:next w:val="Normal"/>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Normal"/>
    <w:rsid w:val="00C62FD8"/>
    <w:pPr>
      <w:keepLines/>
      <w:tabs>
        <w:tab w:val="left" w:pos="240"/>
      </w:tabs>
      <w:spacing w:before="80" w:after="80" w:line="200" w:lineRule="exact"/>
      <w:ind w:left="240" w:hanging="240"/>
    </w:pPr>
    <w:rPr>
      <w:rFonts w:ascii="Arial Narrow" w:hAnsi="Arial Narrow"/>
      <w:sz w:val="18"/>
      <w:szCs w:val="20"/>
    </w:rPr>
  </w:style>
  <w:style w:type="character" w:styleId="CommentReference">
    <w:name w:val="annotation reference"/>
    <w:basedOn w:val="DefaultParagraphFont"/>
    <w:semiHidden/>
    <w:rsid w:val="00C62FD8"/>
    <w:rPr>
      <w:rFonts w:ascii="Trebuchet MS" w:hAnsi="Trebuchet MS"/>
      <w:sz w:val="16"/>
    </w:rPr>
  </w:style>
  <w:style w:type="paragraph" w:styleId="CommentText">
    <w:name w:val="annotation text"/>
    <w:basedOn w:val="Normal"/>
    <w:link w:val="CommentTextChar"/>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FootnoteReference">
    <w:name w:val="footnote reference"/>
    <w:basedOn w:val="DefaultParagraphFont"/>
    <w:semiHidden/>
    <w:rsid w:val="00C62FD8"/>
  </w:style>
  <w:style w:type="paragraph" w:styleId="FootnoteText">
    <w:name w:val="footnote text"/>
    <w:basedOn w:val="Normal"/>
    <w:link w:val="FootnoteTextChar"/>
    <w:semiHidden/>
    <w:rsid w:val="00C62FD8"/>
    <w:pPr>
      <w:spacing w:before="60" w:line="240" w:lineRule="exact"/>
      <w:ind w:left="120" w:hanging="120"/>
    </w:pPr>
    <w:rPr>
      <w:sz w:val="20"/>
    </w:rPr>
  </w:style>
  <w:style w:type="paragraph" w:styleId="Index3">
    <w:name w:val="index 3"/>
    <w:basedOn w:val="Normal"/>
    <w:next w:val="Normal"/>
    <w:autoRedefine/>
    <w:uiPriority w:val="99"/>
    <w:semiHidden/>
    <w:rsid w:val="00FE256B"/>
    <w:pPr>
      <w:tabs>
        <w:tab w:val="right" w:leader="dot" w:pos="4320"/>
      </w:tabs>
      <w:spacing w:line="260" w:lineRule="exact"/>
      <w:ind w:left="660" w:hanging="220"/>
    </w:pPr>
  </w:style>
  <w:style w:type="paragraph" w:styleId="Index4">
    <w:name w:val="index 4"/>
    <w:basedOn w:val="Normal"/>
    <w:next w:val="Normal"/>
    <w:autoRedefine/>
    <w:semiHidden/>
    <w:rsid w:val="00FE256B"/>
    <w:pPr>
      <w:tabs>
        <w:tab w:val="right" w:leader="dot" w:pos="4320"/>
      </w:tabs>
      <w:spacing w:line="260" w:lineRule="exact"/>
      <w:ind w:left="880" w:hanging="220"/>
    </w:pPr>
  </w:style>
  <w:style w:type="paragraph" w:styleId="Index5">
    <w:name w:val="index 5"/>
    <w:basedOn w:val="Normal"/>
    <w:next w:val="Normal"/>
    <w:autoRedefine/>
    <w:semiHidden/>
    <w:rsid w:val="00FE256B"/>
    <w:pPr>
      <w:tabs>
        <w:tab w:val="right" w:leader="dot" w:pos="4320"/>
      </w:tabs>
      <w:spacing w:line="260" w:lineRule="exact"/>
      <w:ind w:left="1100" w:hanging="220"/>
    </w:pPr>
  </w:style>
  <w:style w:type="paragraph" w:styleId="Index6">
    <w:name w:val="index 6"/>
    <w:basedOn w:val="Normal"/>
    <w:next w:val="Normal"/>
    <w:autoRedefine/>
    <w:semiHidden/>
    <w:rsid w:val="00FE256B"/>
    <w:pPr>
      <w:tabs>
        <w:tab w:val="right" w:leader="dot" w:pos="4320"/>
      </w:tabs>
      <w:spacing w:line="260" w:lineRule="exact"/>
      <w:ind w:left="1320" w:hanging="220"/>
    </w:pPr>
    <w:rPr>
      <w:sz w:val="22"/>
    </w:rPr>
  </w:style>
  <w:style w:type="paragraph" w:styleId="Index7">
    <w:name w:val="index 7"/>
    <w:basedOn w:val="Normal"/>
    <w:next w:val="Normal"/>
    <w:autoRedefine/>
    <w:semiHidden/>
    <w:rsid w:val="00FE256B"/>
    <w:pPr>
      <w:tabs>
        <w:tab w:val="right" w:leader="dot" w:pos="4320"/>
      </w:tabs>
      <w:spacing w:line="260" w:lineRule="exact"/>
      <w:ind w:left="1540" w:hanging="220"/>
    </w:pPr>
    <w:rPr>
      <w:sz w:val="22"/>
    </w:rPr>
  </w:style>
  <w:style w:type="paragraph" w:styleId="Index8">
    <w:name w:val="index 8"/>
    <w:basedOn w:val="Normal"/>
    <w:next w:val="Normal"/>
    <w:autoRedefine/>
    <w:semiHidden/>
    <w:rsid w:val="00FE256B"/>
    <w:pPr>
      <w:tabs>
        <w:tab w:val="right" w:leader="dot" w:pos="4320"/>
      </w:tabs>
      <w:spacing w:line="260" w:lineRule="exact"/>
      <w:ind w:left="1760" w:hanging="220"/>
    </w:pPr>
    <w:rPr>
      <w:sz w:val="22"/>
    </w:rPr>
  </w:style>
  <w:style w:type="paragraph" w:styleId="Index9">
    <w:name w:val="index 9"/>
    <w:basedOn w:val="Normal"/>
    <w:next w:val="Normal"/>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DefaultParagraphFont"/>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TOC2"/>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DefaultParagraphFont"/>
    <w:rsid w:val="00FE256B"/>
    <w:rPr>
      <w:rFonts w:ascii="Trebuchet MS" w:hAnsi="Trebuchet MS"/>
      <w:i/>
      <w:position w:val="6"/>
      <w:sz w:val="12"/>
    </w:rPr>
  </w:style>
  <w:style w:type="character" w:styleId="Hyperlink">
    <w:name w:val="Hyperlink"/>
    <w:basedOn w:val="DefaultParagraphFont"/>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EndnoteReference">
    <w:name w:val="endnote reference"/>
    <w:basedOn w:val="DefaultParagraphFont"/>
    <w:semiHidden/>
    <w:rsid w:val="00C62FD8"/>
    <w:rPr>
      <w:vertAlign w:val="superscript"/>
    </w:rPr>
  </w:style>
  <w:style w:type="paragraph" w:styleId="EndnoteText">
    <w:name w:val="endnote text"/>
    <w:basedOn w:val="Normal"/>
    <w:link w:val="EndnoteTextChar"/>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DefaultParagraphFont"/>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DocumentMap">
    <w:name w:val="Document Map"/>
    <w:basedOn w:val="Normal"/>
    <w:link w:val="DocumentMapChar"/>
    <w:semiHidden/>
    <w:rsid w:val="00FE256B"/>
    <w:pPr>
      <w:shd w:val="clear" w:color="auto" w:fill="000080"/>
    </w:pPr>
    <w:rPr>
      <w:rFonts w:ascii="Tahoma" w:hAnsi="Tahoma" w:cs="Tahoma"/>
    </w:rPr>
  </w:style>
  <w:style w:type="paragraph" w:styleId="BalloonText">
    <w:name w:val="Balloon Text"/>
    <w:basedOn w:val="Normal"/>
    <w:link w:val="BalloonTextChar"/>
    <w:semiHidden/>
    <w:rsid w:val="00C62FD8"/>
    <w:rPr>
      <w:rFonts w:ascii="Tahoma" w:hAnsi="Tahoma" w:cs="Tahoma"/>
      <w:sz w:val="16"/>
      <w:szCs w:val="16"/>
    </w:rPr>
  </w:style>
  <w:style w:type="character" w:customStyle="1" w:styleId="bold">
    <w:name w:val="bold"/>
    <w:basedOn w:val="DefaultParagraphFont"/>
    <w:rsid w:val="00C62FD8"/>
    <w:rPr>
      <w:b/>
    </w:rPr>
  </w:style>
  <w:style w:type="character" w:customStyle="1" w:styleId="bold-italic">
    <w:name w:val="bold-italic"/>
    <w:basedOn w:val="DefaultParagraphFont"/>
    <w:rsid w:val="00C62FD8"/>
    <w:rPr>
      <w:b/>
      <w:i/>
    </w:rPr>
  </w:style>
  <w:style w:type="character" w:styleId="FollowedHyperlink">
    <w:name w:val="FollowedHyperlink"/>
    <w:basedOn w:val="DefaultParagraphFont"/>
    <w:rsid w:val="00C62FD8"/>
    <w:rPr>
      <w:color w:val="800080"/>
      <w:u w:val="single"/>
    </w:rPr>
  </w:style>
  <w:style w:type="character" w:customStyle="1" w:styleId="variable-italic">
    <w:name w:val="variable-italic"/>
    <w:basedOn w:val="DefaultParagraphFont"/>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DefaultParagraphFont"/>
    <w:rsid w:val="00C62FD8"/>
    <w:rPr>
      <w:u w:val="single"/>
    </w:rPr>
  </w:style>
  <w:style w:type="character" w:customStyle="1" w:styleId="bold-underline">
    <w:name w:val="bold-underline"/>
    <w:basedOn w:val="DefaultParagraphFont"/>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0">
    <w:name w:val="Heading5"/>
    <w:basedOn w:val="Body"/>
    <w:next w:val="Body"/>
    <w:rsid w:val="00BD3026"/>
    <w:pPr>
      <w:spacing w:before="300"/>
    </w:pPr>
    <w:rPr>
      <w:rFonts w:ascii="Arial Narrow" w:hAnsi="Arial Narrow"/>
      <w:b/>
      <w:sz w:val="24"/>
      <w:szCs w:val="24"/>
    </w:rPr>
  </w:style>
  <w:style w:type="paragraph" w:customStyle="1" w:styleId="Heading60">
    <w:name w:val="Heading6"/>
    <w:basedOn w:val="Body"/>
    <w:next w:val="BulletNumber2"/>
    <w:rsid w:val="00BD3026"/>
    <w:pPr>
      <w:spacing w:before="300"/>
      <w:ind w:left="1320"/>
    </w:pPr>
    <w:rPr>
      <w:rFonts w:ascii="Arial Narrow" w:hAnsi="Arial Narrow"/>
      <w:b/>
      <w:sz w:val="24"/>
      <w:szCs w:val="24"/>
    </w:rPr>
  </w:style>
  <w:style w:type="paragraph" w:customStyle="1" w:styleId="Heading70">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DefaultParagraphFont"/>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DefaultParagraphFont"/>
    <w:rsid w:val="00C62FD8"/>
    <w:rPr>
      <w:szCs w:val="18"/>
      <w:vertAlign w:val="superscript"/>
    </w:rPr>
  </w:style>
  <w:style w:type="paragraph" w:customStyle="1" w:styleId="BodyAfterChapterTitle0">
    <w:name w:val="Body/AfterChapterTitle"/>
    <w:basedOn w:val="Normal"/>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Normal"/>
    <w:rsid w:val="00FE256B"/>
    <w:pPr>
      <w:spacing w:after="120"/>
      <w:ind w:left="720"/>
    </w:pPr>
    <w:rPr>
      <w:rFonts w:ascii="Arial" w:hAnsi="Arial"/>
      <w:sz w:val="20"/>
      <w:szCs w:val="20"/>
    </w:rPr>
  </w:style>
  <w:style w:type="paragraph" w:customStyle="1" w:styleId="InformativeText">
    <w:name w:val="Informative Text"/>
    <w:basedOn w:val="BodyText"/>
    <w:autoRedefine/>
    <w:rsid w:val="00E737F7"/>
    <w:pPr>
      <w:spacing w:before="120"/>
      <w:jc w:val="center"/>
    </w:pPr>
    <w:rPr>
      <w:rFonts w:cs="Arial"/>
      <w:b/>
      <w:bCs/>
      <w:iCs w:val="0"/>
      <w:szCs w:val="20"/>
      <w:u w:val="single"/>
    </w:rPr>
  </w:style>
  <w:style w:type="paragraph" w:styleId="BodyText">
    <w:name w:val="Body Text"/>
    <w:basedOn w:val="Normal"/>
    <w:link w:val="BodyTextChar"/>
    <w:autoRedefine/>
    <w:rsid w:val="00FE256B"/>
    <w:pPr>
      <w:spacing w:after="120"/>
    </w:pPr>
    <w:rPr>
      <w:rFonts w:ascii="Trebuchet MS" w:hAnsi="Trebuchet MS"/>
      <w:iCs/>
      <w:sz w:val="20"/>
    </w:rPr>
  </w:style>
  <w:style w:type="paragraph" w:customStyle="1" w:styleId="ListBullet6">
    <w:name w:val="List Bullet 6"/>
    <w:basedOn w:val="Normal"/>
    <w:rsid w:val="00FE256B"/>
    <w:pPr>
      <w:tabs>
        <w:tab w:val="num" w:pos="360"/>
      </w:tabs>
      <w:ind w:left="360" w:hanging="360"/>
    </w:pPr>
    <w:rPr>
      <w:rFonts w:ascii="Arial" w:hAnsi="Arial"/>
      <w:sz w:val="20"/>
      <w:szCs w:val="20"/>
    </w:rPr>
  </w:style>
  <w:style w:type="paragraph" w:styleId="BlockText">
    <w:name w:val="Block Text"/>
    <w:basedOn w:val="Normal"/>
    <w:rsid w:val="00FE256B"/>
    <w:pPr>
      <w:spacing w:after="120"/>
      <w:ind w:left="1440" w:right="1440"/>
    </w:pPr>
  </w:style>
  <w:style w:type="paragraph" w:customStyle="1" w:styleId="subparahead">
    <w:name w:val="sub_para_head"/>
    <w:basedOn w:val="Normal"/>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BodyText2">
    <w:name w:val="Body Text 2"/>
    <w:basedOn w:val="Normal"/>
    <w:link w:val="BodyText2Char"/>
    <w:rsid w:val="00FE256B"/>
    <w:pPr>
      <w:spacing w:after="120" w:line="480" w:lineRule="auto"/>
    </w:pPr>
  </w:style>
  <w:style w:type="paragraph" w:styleId="BodyText3">
    <w:name w:val="Body Text 3"/>
    <w:basedOn w:val="Normal"/>
    <w:link w:val="BodyText3Char"/>
    <w:rsid w:val="00FE256B"/>
    <w:pPr>
      <w:spacing w:after="120"/>
    </w:pPr>
    <w:rPr>
      <w:sz w:val="16"/>
      <w:szCs w:val="16"/>
    </w:rPr>
  </w:style>
  <w:style w:type="paragraph" w:styleId="BodyTextFirstIndent">
    <w:name w:val="Body Text First Indent"/>
    <w:basedOn w:val="BodyText"/>
    <w:link w:val="BodyTextFirstIndentChar"/>
    <w:rsid w:val="00FE256B"/>
    <w:pPr>
      <w:ind w:left="270"/>
    </w:pPr>
  </w:style>
  <w:style w:type="paragraph" w:styleId="BodyTextIndent">
    <w:name w:val="Body Text Indent"/>
    <w:basedOn w:val="Normal"/>
    <w:link w:val="BodyTextIndentChar"/>
    <w:rsid w:val="00FE256B"/>
    <w:pPr>
      <w:spacing w:after="120"/>
      <w:ind w:left="360"/>
    </w:pPr>
  </w:style>
  <w:style w:type="paragraph" w:styleId="BodyTextFirstIndent2">
    <w:name w:val="Body Text First Indent 2"/>
    <w:basedOn w:val="BodyTextIndent"/>
    <w:link w:val="BodyTextFirstIndent2Char"/>
    <w:rsid w:val="00FE256B"/>
    <w:pPr>
      <w:ind w:firstLine="210"/>
    </w:pPr>
  </w:style>
  <w:style w:type="paragraph" w:styleId="BodyTextIndent2">
    <w:name w:val="Body Text Indent 2"/>
    <w:basedOn w:val="Normal"/>
    <w:link w:val="BodyTextIndent2Char"/>
    <w:autoRedefine/>
    <w:rsid w:val="00FE256B"/>
    <w:pPr>
      <w:spacing w:after="120" w:line="480" w:lineRule="auto"/>
      <w:ind w:left="360"/>
    </w:pPr>
    <w:rPr>
      <w:rFonts w:ascii="Trebuchet MS" w:hAnsi="Trebuchet MS"/>
      <w:sz w:val="20"/>
    </w:rPr>
  </w:style>
  <w:style w:type="paragraph" w:styleId="BodyTextIndent3">
    <w:name w:val="Body Text Indent 3"/>
    <w:basedOn w:val="Normal"/>
    <w:link w:val="BodyTextIndent3Char"/>
    <w:rsid w:val="00FE256B"/>
    <w:pPr>
      <w:spacing w:after="120"/>
      <w:ind w:left="360"/>
    </w:pPr>
    <w:rPr>
      <w:sz w:val="16"/>
      <w:szCs w:val="16"/>
    </w:rPr>
  </w:style>
  <w:style w:type="paragraph" w:styleId="Closing">
    <w:name w:val="Closing"/>
    <w:basedOn w:val="Normal"/>
    <w:link w:val="ClosingChar"/>
    <w:rsid w:val="00FE256B"/>
    <w:pPr>
      <w:ind w:left="4320"/>
    </w:pPr>
  </w:style>
  <w:style w:type="paragraph" w:styleId="CommentSubject">
    <w:name w:val="annotation subject"/>
    <w:basedOn w:val="CommentText"/>
    <w:next w:val="CommentText"/>
    <w:link w:val="CommentSubjectChar"/>
    <w:semiHidden/>
    <w:rsid w:val="00FE256B"/>
    <w:rPr>
      <w:rFonts w:ascii="Times New Roman" w:hAnsi="Times New Roman"/>
      <w:b/>
      <w:bCs/>
    </w:rPr>
  </w:style>
  <w:style w:type="paragraph" w:styleId="Date">
    <w:name w:val="Date"/>
    <w:basedOn w:val="Normal"/>
    <w:next w:val="Normal"/>
    <w:link w:val="DateChar"/>
    <w:rsid w:val="00FE256B"/>
  </w:style>
  <w:style w:type="paragraph" w:styleId="E-mailSignature">
    <w:name w:val="E-mail Signature"/>
    <w:basedOn w:val="Normal"/>
    <w:link w:val="E-mailSignatureChar"/>
    <w:rsid w:val="00FE256B"/>
  </w:style>
  <w:style w:type="paragraph" w:styleId="EnvelopeAddress">
    <w:name w:val="envelope address"/>
    <w:basedOn w:val="Normal"/>
    <w:rsid w:val="00FE256B"/>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256B"/>
    <w:rPr>
      <w:rFonts w:ascii="Arial" w:hAnsi="Arial" w:cs="Arial"/>
      <w:sz w:val="20"/>
      <w:szCs w:val="20"/>
    </w:rPr>
  </w:style>
  <w:style w:type="paragraph" w:styleId="HTMLAddress">
    <w:name w:val="HTML Address"/>
    <w:basedOn w:val="Normal"/>
    <w:link w:val="HTMLAddressChar"/>
    <w:rsid w:val="00FE256B"/>
    <w:rPr>
      <w:i/>
      <w:iCs/>
    </w:rPr>
  </w:style>
  <w:style w:type="paragraph" w:styleId="HTMLPreformatted">
    <w:name w:val="HTML Preformatted"/>
    <w:basedOn w:val="Normal"/>
    <w:link w:val="HTMLPreformattedChar"/>
    <w:rsid w:val="00FE256B"/>
    <w:rPr>
      <w:rFonts w:ascii="Courier New" w:hAnsi="Courier New" w:cs="Courier New"/>
      <w:sz w:val="20"/>
      <w:szCs w:val="20"/>
    </w:rPr>
  </w:style>
  <w:style w:type="paragraph" w:styleId="List">
    <w:name w:val="List"/>
    <w:basedOn w:val="Normal"/>
    <w:rsid w:val="00FE256B"/>
    <w:pPr>
      <w:ind w:left="360" w:hanging="360"/>
    </w:pPr>
  </w:style>
  <w:style w:type="paragraph" w:styleId="List2">
    <w:name w:val="List 2"/>
    <w:basedOn w:val="Normal"/>
    <w:rsid w:val="00FE256B"/>
    <w:pPr>
      <w:ind w:left="720" w:hanging="360"/>
    </w:pPr>
  </w:style>
  <w:style w:type="paragraph" w:styleId="List3">
    <w:name w:val="List 3"/>
    <w:basedOn w:val="Normal"/>
    <w:rsid w:val="00FE256B"/>
    <w:pPr>
      <w:ind w:left="1080" w:hanging="360"/>
    </w:pPr>
  </w:style>
  <w:style w:type="paragraph" w:styleId="List4">
    <w:name w:val="List 4"/>
    <w:basedOn w:val="Normal"/>
    <w:rsid w:val="00FE256B"/>
    <w:pPr>
      <w:ind w:left="1440" w:hanging="360"/>
    </w:pPr>
  </w:style>
  <w:style w:type="paragraph" w:styleId="List5">
    <w:name w:val="List 5"/>
    <w:basedOn w:val="Normal"/>
    <w:rsid w:val="00FE256B"/>
    <w:pPr>
      <w:ind w:left="1800" w:hanging="360"/>
    </w:pPr>
  </w:style>
  <w:style w:type="paragraph" w:styleId="ListBullet">
    <w:name w:val="List Bullet"/>
    <w:basedOn w:val="Normal"/>
    <w:autoRedefine/>
    <w:rsid w:val="00FE256B"/>
    <w:pPr>
      <w:tabs>
        <w:tab w:val="num" w:pos="360"/>
      </w:tabs>
      <w:ind w:left="360" w:hanging="360"/>
    </w:pPr>
  </w:style>
  <w:style w:type="paragraph" w:styleId="ListBullet2">
    <w:name w:val="List Bullet 2"/>
    <w:basedOn w:val="Normal"/>
    <w:autoRedefine/>
    <w:rsid w:val="00FE256B"/>
    <w:pPr>
      <w:tabs>
        <w:tab w:val="num" w:pos="720"/>
      </w:tabs>
      <w:ind w:left="720" w:hanging="360"/>
    </w:pPr>
  </w:style>
  <w:style w:type="paragraph" w:styleId="ListBullet3">
    <w:name w:val="List Bullet 3"/>
    <w:basedOn w:val="Normal"/>
    <w:autoRedefine/>
    <w:rsid w:val="00FE256B"/>
    <w:pPr>
      <w:tabs>
        <w:tab w:val="num" w:pos="1080"/>
      </w:tabs>
      <w:ind w:left="1080" w:hanging="360"/>
    </w:pPr>
  </w:style>
  <w:style w:type="paragraph" w:styleId="ListBullet4">
    <w:name w:val="List Bullet 4"/>
    <w:basedOn w:val="Normal"/>
    <w:autoRedefine/>
    <w:rsid w:val="00FE256B"/>
    <w:pPr>
      <w:tabs>
        <w:tab w:val="num" w:pos="1440"/>
      </w:tabs>
      <w:ind w:left="1440" w:hanging="360"/>
    </w:pPr>
  </w:style>
  <w:style w:type="paragraph" w:styleId="ListBullet5">
    <w:name w:val="List Bullet 5"/>
    <w:basedOn w:val="Normal"/>
    <w:autoRedefine/>
    <w:rsid w:val="00FE256B"/>
    <w:pPr>
      <w:tabs>
        <w:tab w:val="num" w:pos="1800"/>
      </w:tabs>
      <w:ind w:left="1800" w:hanging="360"/>
    </w:pPr>
  </w:style>
  <w:style w:type="paragraph" w:styleId="ListContinue">
    <w:name w:val="List Continue"/>
    <w:basedOn w:val="Normal"/>
    <w:rsid w:val="00FE256B"/>
    <w:pPr>
      <w:spacing w:after="120"/>
      <w:ind w:left="360"/>
    </w:pPr>
  </w:style>
  <w:style w:type="paragraph" w:styleId="ListContinue2">
    <w:name w:val="List Continue 2"/>
    <w:basedOn w:val="Normal"/>
    <w:rsid w:val="00FE256B"/>
    <w:pPr>
      <w:spacing w:after="120"/>
      <w:ind w:left="720"/>
    </w:pPr>
  </w:style>
  <w:style w:type="paragraph" w:styleId="ListContinue3">
    <w:name w:val="List Continue 3"/>
    <w:basedOn w:val="Normal"/>
    <w:rsid w:val="00FE256B"/>
    <w:pPr>
      <w:spacing w:after="120"/>
      <w:ind w:left="1080"/>
    </w:pPr>
  </w:style>
  <w:style w:type="paragraph" w:styleId="ListContinue4">
    <w:name w:val="List Continue 4"/>
    <w:basedOn w:val="Normal"/>
    <w:rsid w:val="00FE256B"/>
    <w:pPr>
      <w:spacing w:after="120"/>
      <w:ind w:left="1440"/>
    </w:pPr>
  </w:style>
  <w:style w:type="paragraph" w:styleId="ListContinue5">
    <w:name w:val="List Continue 5"/>
    <w:basedOn w:val="Normal"/>
    <w:rsid w:val="00FE256B"/>
    <w:pPr>
      <w:tabs>
        <w:tab w:val="num" w:pos="1080"/>
      </w:tabs>
      <w:spacing w:after="120"/>
      <w:ind w:left="1080" w:hanging="360"/>
    </w:pPr>
    <w:rPr>
      <w:rFonts w:ascii="Trebuchet MS" w:hAnsi="Trebuchet MS"/>
      <w:sz w:val="20"/>
      <w:szCs w:val="20"/>
    </w:rPr>
  </w:style>
  <w:style w:type="paragraph" w:styleId="ListNumber">
    <w:name w:val="List Number"/>
    <w:basedOn w:val="Normal"/>
    <w:autoRedefine/>
    <w:rsid w:val="00273A33"/>
    <w:pPr>
      <w:numPr>
        <w:numId w:val="6"/>
      </w:numPr>
      <w:spacing w:before="120" w:after="120"/>
    </w:pPr>
    <w:rPr>
      <w:rFonts w:ascii="Trebuchet MS" w:hAnsi="Trebuchet MS"/>
      <w:sz w:val="20"/>
    </w:rPr>
  </w:style>
  <w:style w:type="paragraph" w:styleId="ListNumber2">
    <w:name w:val="List Number 2"/>
    <w:basedOn w:val="Normal"/>
    <w:rsid w:val="00FE256B"/>
    <w:pPr>
      <w:spacing w:before="120" w:after="120"/>
    </w:pPr>
    <w:rPr>
      <w:rFonts w:ascii="Trebuchet MS" w:hAnsi="Trebuchet MS"/>
      <w:sz w:val="20"/>
    </w:rPr>
  </w:style>
  <w:style w:type="paragraph" w:styleId="ListNumber3">
    <w:name w:val="List Number 3"/>
    <w:basedOn w:val="Normal"/>
    <w:autoRedefine/>
    <w:rsid w:val="00FE256B"/>
    <w:pPr>
      <w:spacing w:before="120" w:after="120"/>
    </w:pPr>
    <w:rPr>
      <w:rFonts w:ascii="Trebuchet MS" w:hAnsi="Trebuchet MS"/>
      <w:sz w:val="20"/>
    </w:rPr>
  </w:style>
  <w:style w:type="paragraph" w:styleId="ListNumber4">
    <w:name w:val="List Number 4"/>
    <w:basedOn w:val="Normal"/>
    <w:autoRedefine/>
    <w:rsid w:val="00FE256B"/>
    <w:pPr>
      <w:spacing w:before="120" w:after="120"/>
    </w:pPr>
    <w:rPr>
      <w:rFonts w:ascii="Trebuchet MS" w:hAnsi="Trebuchet MS"/>
      <w:sz w:val="20"/>
    </w:rPr>
  </w:style>
  <w:style w:type="paragraph" w:styleId="ListNumber5">
    <w:name w:val="List Number 5"/>
    <w:basedOn w:val="Normal"/>
    <w:rsid w:val="00FE256B"/>
  </w:style>
  <w:style w:type="paragraph" w:styleId="MacroText">
    <w:name w:val="macro"/>
    <w:link w:val="MacroTextChar"/>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MessageHeader">
    <w:name w:val="Message Header"/>
    <w:basedOn w:val="Normal"/>
    <w:link w:val="MessageHeaderChar"/>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rsid w:val="00FE256B"/>
  </w:style>
  <w:style w:type="paragraph" w:styleId="NormalIndent">
    <w:name w:val="Normal Indent"/>
    <w:basedOn w:val="Normal"/>
    <w:rsid w:val="00FE256B"/>
    <w:pPr>
      <w:ind w:left="720"/>
    </w:pPr>
  </w:style>
  <w:style w:type="paragraph" w:styleId="NoteHeading">
    <w:name w:val="Note Heading"/>
    <w:basedOn w:val="Normal"/>
    <w:next w:val="Normal"/>
    <w:link w:val="NoteHeadingChar"/>
    <w:rsid w:val="00FE256B"/>
  </w:style>
  <w:style w:type="paragraph" w:styleId="PlainText">
    <w:name w:val="Plain Text"/>
    <w:basedOn w:val="Normal"/>
    <w:link w:val="PlainTextChar"/>
    <w:rsid w:val="00FE256B"/>
    <w:rPr>
      <w:rFonts w:ascii="Courier New" w:hAnsi="Courier New" w:cs="Courier New"/>
      <w:sz w:val="20"/>
      <w:szCs w:val="20"/>
    </w:rPr>
  </w:style>
  <w:style w:type="paragraph" w:styleId="Salutation">
    <w:name w:val="Salutation"/>
    <w:basedOn w:val="Normal"/>
    <w:next w:val="Normal"/>
    <w:link w:val="SalutationChar"/>
    <w:rsid w:val="00FE256B"/>
  </w:style>
  <w:style w:type="paragraph" w:styleId="Signature">
    <w:name w:val="Signature"/>
    <w:basedOn w:val="Normal"/>
    <w:link w:val="SignatureChar"/>
    <w:rsid w:val="00FE256B"/>
    <w:pPr>
      <w:ind w:left="4320"/>
    </w:pPr>
  </w:style>
  <w:style w:type="paragraph" w:styleId="Subtitle">
    <w:name w:val="Subtitle"/>
    <w:basedOn w:val="Normal"/>
    <w:link w:val="SubtitleChar"/>
    <w:qFormat/>
    <w:rsid w:val="00FE256B"/>
    <w:pPr>
      <w:spacing w:after="60"/>
      <w:jc w:val="center"/>
      <w:outlineLvl w:val="1"/>
    </w:pPr>
    <w:rPr>
      <w:rFonts w:ascii="Arial" w:hAnsi="Arial" w:cs="Arial"/>
    </w:rPr>
  </w:style>
  <w:style w:type="paragraph" w:styleId="TableofAuthorities">
    <w:name w:val="table of authorities"/>
    <w:basedOn w:val="Normal"/>
    <w:next w:val="Normal"/>
    <w:semiHidden/>
    <w:rsid w:val="00FE256B"/>
    <w:pPr>
      <w:ind w:left="240" w:hanging="240"/>
    </w:pPr>
  </w:style>
  <w:style w:type="paragraph" w:styleId="Title">
    <w:name w:val="Title"/>
    <w:basedOn w:val="Normal"/>
    <w:link w:val="TitleChar"/>
    <w:qFormat/>
    <w:rsid w:val="00FE256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256B"/>
    <w:pPr>
      <w:spacing w:before="120"/>
    </w:pPr>
    <w:rPr>
      <w:rFonts w:ascii="Arial" w:hAnsi="Arial" w:cs="Arial"/>
      <w:b/>
      <w:bCs/>
    </w:rPr>
  </w:style>
  <w:style w:type="paragraph" w:customStyle="1" w:styleId="Equation">
    <w:name w:val="Equation"/>
    <w:basedOn w:val="Caption"/>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Normal"/>
    <w:rsid w:val="00FE256B"/>
    <w:pPr>
      <w:keepLines/>
      <w:tabs>
        <w:tab w:val="left" w:pos="567"/>
      </w:tabs>
      <w:suppressAutoHyphens/>
    </w:pPr>
    <w:rPr>
      <w:rFonts w:ascii="Courier New" w:hAnsi="Courier New"/>
      <w:sz w:val="20"/>
      <w:szCs w:val="20"/>
    </w:rPr>
  </w:style>
  <w:style w:type="paragraph" w:customStyle="1" w:styleId="paratext">
    <w:name w:val="para_text"/>
    <w:basedOn w:val="Normal"/>
    <w:rsid w:val="00FE256B"/>
    <w:pPr>
      <w:spacing w:before="60" w:after="120"/>
    </w:pPr>
    <w:rPr>
      <w:rFonts w:ascii="Arial" w:hAnsi="Arial"/>
      <w:color w:val="000000"/>
      <w:sz w:val="20"/>
      <w:szCs w:val="20"/>
    </w:rPr>
  </w:style>
  <w:style w:type="paragraph" w:customStyle="1" w:styleId="EdNote">
    <w:name w:val="EdNote"/>
    <w:basedOn w:val="BodyText"/>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DefaultParagraphFont"/>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0">
    <w:name w:val="heading2"/>
    <w:basedOn w:val="Normal"/>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Normal"/>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BodyTextFirstIndent"/>
    <w:rsid w:val="00FE256B"/>
    <w:pPr>
      <w:ind w:left="720" w:right="720"/>
      <w:jc w:val="both"/>
    </w:pPr>
  </w:style>
  <w:style w:type="paragraph" w:customStyle="1" w:styleId="VerticalIndent">
    <w:name w:val="Vertical Indent"/>
    <w:basedOn w:val="Normal"/>
    <w:next w:val="Normal"/>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ListNumber4"/>
    <w:autoRedefine/>
    <w:rsid w:val="00FE256B"/>
  </w:style>
  <w:style w:type="paragraph" w:customStyle="1" w:styleId="CompanyName">
    <w:name w:val="Company Name"/>
    <w:basedOn w:val="BodyText"/>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Normal"/>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BodyText"/>
    <w:next w:val="Normal"/>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BodyText"/>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BodyText"/>
    <w:next w:val="BodyText"/>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MessageHeader"/>
    <w:next w:val="MessageHeader"/>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MessageHeader"/>
    <w:next w:val="BodyText"/>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Signature"/>
    <w:next w:val="Normal"/>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Signature"/>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DefaultParagraphFont"/>
    <w:rsid w:val="00FE256B"/>
    <w:rPr>
      <w:i/>
      <w:spacing w:val="70"/>
      <w:sz w:val="21"/>
    </w:rPr>
  </w:style>
  <w:style w:type="paragraph" w:customStyle="1" w:styleId="ParaList">
    <w:name w:val="ParaList"/>
    <w:basedOn w:val="Normal"/>
    <w:rsid w:val="00FE256B"/>
    <w:pPr>
      <w:ind w:left="360" w:hanging="360"/>
      <w:jc w:val="both"/>
    </w:pPr>
    <w:rPr>
      <w:rFonts w:ascii="Arial" w:hAnsi="Arial"/>
      <w:sz w:val="20"/>
      <w:szCs w:val="20"/>
    </w:rPr>
  </w:style>
  <w:style w:type="paragraph" w:customStyle="1" w:styleId="Appendix4">
    <w:name w:val="Appendix 4"/>
    <w:basedOn w:val="Normal"/>
    <w:next w:val="Normal"/>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Normal"/>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Normal"/>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Normal"/>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Normal"/>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Normal"/>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Normal"/>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Normal"/>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TableNormal"/>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acronyms">
    <w:name w:val="Table-acronyms"/>
    <w:basedOn w:val="TableNormal"/>
    <w:rsid w:val="00C62FD8"/>
    <w:rPr>
      <w:rFonts w:eastAsia="Times New Roman"/>
    </w:rPr>
    <w:tblPr>
      <w:tblInd w:w="960" w:type="dxa"/>
      <w:tblCellMar>
        <w:top w:w="0" w:type="dxa"/>
        <w:left w:w="108" w:type="dxa"/>
        <w:bottom w:w="0" w:type="dxa"/>
        <w:right w:w="108" w:type="dxa"/>
      </w:tblCellMar>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DefaultParagraphFont"/>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Normal"/>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DefaultParagraphFont"/>
    <w:rsid w:val="00C62FD8"/>
    <w:rPr>
      <w:rFonts w:ascii="Times New Roman" w:hAnsi="Times New Roman"/>
      <w:spacing w:val="-10"/>
      <w:sz w:val="17"/>
      <w:szCs w:val="17"/>
      <w:u w:val="single"/>
    </w:rPr>
  </w:style>
  <w:style w:type="paragraph" w:customStyle="1" w:styleId="Informative">
    <w:name w:val="Informative"/>
    <w:basedOn w:val="Normal"/>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Normal"/>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TableGrid">
    <w:name w:val="Table Grid"/>
    <w:basedOn w:val="TableNormal"/>
    <w:rsid w:val="001B6DB6"/>
    <w:pPr>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rsid w:val="001B6DB6"/>
    <w:pPr>
      <w:jc w:val="both"/>
    </w:pPr>
    <w:rPr>
      <w:rFonts w:ascii="Arial" w:hAnsi="Arial"/>
      <w:sz w:val="22"/>
      <w:szCs w:val="20"/>
    </w:rPr>
  </w:style>
  <w:style w:type="paragraph" w:customStyle="1" w:styleId="StyleHeading4le410pt">
    <w:name w:val="Style Heading 4le4 + 10 pt"/>
    <w:basedOn w:val="Heading4"/>
    <w:rsid w:val="001B6DB6"/>
    <w:pPr>
      <w:tabs>
        <w:tab w:val="num" w:pos="954"/>
      </w:tabs>
      <w:spacing w:before="120"/>
      <w:ind w:left="954" w:hanging="864"/>
    </w:pPr>
    <w:rPr>
      <w:rFonts w:ascii="Arial" w:hAnsi="Arial"/>
      <w:kern w:val="0"/>
      <w:sz w:val="20"/>
      <w:szCs w:val="28"/>
    </w:rPr>
  </w:style>
  <w:style w:type="numbering" w:customStyle="1" w:styleId="NoList1">
    <w:name w:val="No List1"/>
    <w:next w:val="NoList"/>
    <w:semiHidden/>
    <w:rsid w:val="001B6DB6"/>
  </w:style>
  <w:style w:type="paragraph" w:customStyle="1" w:styleId="xl33">
    <w:name w:val="xl3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Normal"/>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Normal"/>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Normal"/>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Normal"/>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Normal"/>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DefaultParagraphFont"/>
    <w:link w:val="CellBody"/>
    <w:rsid w:val="001255B8"/>
    <w:rPr>
      <w:rFonts w:ascii="Arial Narrow" w:hAnsi="Arial Narrow"/>
      <w:sz w:val="18"/>
      <w:lang w:val="en-US" w:eastAsia="en-US" w:bidi="ar-SA"/>
    </w:rPr>
  </w:style>
  <w:style w:type="paragraph" w:customStyle="1" w:styleId="Table">
    <w:name w:val="Table"/>
    <w:basedOn w:val="Normal"/>
    <w:rsid w:val="004B3A53"/>
    <w:pPr>
      <w:keepNext/>
      <w:keepLines/>
      <w:spacing w:before="60" w:after="60"/>
    </w:pPr>
    <w:rPr>
      <w:sz w:val="20"/>
    </w:rPr>
  </w:style>
  <w:style w:type="character" w:customStyle="1" w:styleId="Constant">
    <w:name w:val="Constant"/>
    <w:basedOn w:val="DefaultParagraphFont"/>
    <w:rsid w:val="004B3A53"/>
    <w:rPr>
      <w:color w:val="800080"/>
    </w:rPr>
  </w:style>
  <w:style w:type="character" w:customStyle="1" w:styleId="BodyChar1">
    <w:name w:val="Body Char1"/>
    <w:basedOn w:val="DefaultParagraphFont"/>
    <w:link w:val="Body"/>
    <w:rsid w:val="001C3F3C"/>
    <w:rPr>
      <w:rFonts w:ascii="Trebuchet MS" w:hAnsi="Trebuchet MS"/>
      <w:lang w:val="en-US" w:eastAsia="en-US" w:bidi="ar-SA"/>
    </w:rPr>
  </w:style>
  <w:style w:type="character" w:customStyle="1" w:styleId="Heading8Char">
    <w:name w:val="Heading 8 Char"/>
    <w:basedOn w:val="DefaultParagraphFont"/>
    <w:rsid w:val="00D13502"/>
    <w:rPr>
      <w:rFonts w:ascii="Arial" w:hAnsi="Arial"/>
      <w:lang w:val="en-US" w:eastAsia="en-US" w:bidi="ar-SA"/>
    </w:rPr>
  </w:style>
  <w:style w:type="paragraph" w:customStyle="1" w:styleId="Style2">
    <w:name w:val="Style2"/>
    <w:basedOn w:val="Normal"/>
    <w:rsid w:val="009E0EC9"/>
    <w:pPr>
      <w:numPr>
        <w:numId w:val="63"/>
      </w:numPr>
      <w:spacing w:before="120" w:after="120"/>
      <w:jc w:val="center"/>
    </w:pPr>
    <w:rPr>
      <w:rFonts w:ascii="Helvetica" w:hAnsi="Helvetica"/>
      <w:b/>
      <w:sz w:val="22"/>
      <w:szCs w:val="20"/>
    </w:rPr>
  </w:style>
  <w:style w:type="paragraph" w:customStyle="1" w:styleId="TableTC">
    <w:name w:val="Table TC"/>
    <w:basedOn w:val="Normal"/>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LineNumber">
    <w:name w:val="line number"/>
    <w:basedOn w:val="DefaultParagraphFont"/>
    <w:rsid w:val="00DB7912"/>
  </w:style>
  <w:style w:type="paragraph" w:customStyle="1" w:styleId="body0">
    <w:name w:val="body"/>
    <w:basedOn w:val="Normal"/>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Caption"/>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Heading1"/>
    <w:next w:val="Heading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Normal"/>
    <w:rsid w:val="00DC23A2"/>
    <w:pPr>
      <w:spacing w:before="60" w:after="60" w:line="240" w:lineRule="atLeast"/>
    </w:pPr>
    <w:rPr>
      <w:rFonts w:ascii="Arial" w:hAnsi="Arial"/>
      <w:sz w:val="20"/>
      <w:szCs w:val="20"/>
    </w:rPr>
  </w:style>
  <w:style w:type="character" w:customStyle="1" w:styleId="NumberedChar">
    <w:name w:val="Numbered Char"/>
    <w:basedOn w:val="DefaultParagraphFont"/>
    <w:link w:val="Numbered"/>
    <w:rsid w:val="001A0306"/>
    <w:rPr>
      <w:rFonts w:ascii="Trebuchet MS" w:eastAsia="Times New Roman" w:hAnsi="Trebuchet MS"/>
    </w:rPr>
  </w:style>
  <w:style w:type="paragraph" w:customStyle="1" w:styleId="NormalLeft">
    <w:name w:val="Normal + Left"/>
    <w:aliases w:val="Left:  0&quot;,Hanging:  0.81&quot;"/>
    <w:basedOn w:val="Normal"/>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TableGrid3">
    <w:name w:val="Table Grid 3"/>
    <w:basedOn w:val="TableNormal"/>
    <w:rsid w:val="00BC6E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1Char">
    <w:name w:val="Heading 1 Char"/>
    <w:aliases w:val="le1 Char,Head1 Char"/>
    <w:basedOn w:val="DefaultParagraphFont"/>
    <w:link w:val="Heading1"/>
    <w:rsid w:val="004106DA"/>
    <w:rPr>
      <w:rFonts w:ascii="Arial Narrow" w:eastAsia="Times New Roman" w:hAnsi="Arial Narrow"/>
      <w:b/>
      <w:kern w:val="36"/>
      <w:sz w:val="36"/>
    </w:rPr>
  </w:style>
  <w:style w:type="character" w:customStyle="1" w:styleId="Heading2Char">
    <w:name w:val="Heading 2 Char"/>
    <w:aliases w:val="le2 Char"/>
    <w:basedOn w:val="DefaultParagraphFont"/>
    <w:link w:val="Heading2"/>
    <w:rsid w:val="00864EF8"/>
    <w:rPr>
      <w:rFonts w:ascii="Arial Narrow" w:eastAsia="Times New Roman" w:hAnsi="Arial Narrow"/>
      <w:b/>
      <w:kern w:val="36"/>
      <w:sz w:val="24"/>
    </w:rPr>
  </w:style>
  <w:style w:type="character" w:customStyle="1" w:styleId="Heading4Char">
    <w:name w:val="Heading 4 Char"/>
    <w:aliases w:val="le4 Char"/>
    <w:basedOn w:val="DefaultParagraphFont"/>
    <w:link w:val="Heading4"/>
    <w:rsid w:val="00026867"/>
    <w:rPr>
      <w:rFonts w:ascii="Arial Narrow" w:eastAsia="Times New Roman" w:hAnsi="Arial Narrow"/>
      <w:b/>
      <w:kern w:val="36"/>
      <w:sz w:val="24"/>
    </w:rPr>
  </w:style>
  <w:style w:type="character" w:customStyle="1" w:styleId="Heading5Char">
    <w:name w:val="Heading 5 Char"/>
    <w:aliases w:val="le5 Char"/>
    <w:basedOn w:val="DefaultParagraphFont"/>
    <w:link w:val="Heading5"/>
    <w:rsid w:val="00B86399"/>
    <w:rPr>
      <w:rFonts w:ascii="Arial Narrow" w:eastAsia="Times New Roman" w:hAnsi="Arial Narrow"/>
      <w:b/>
      <w:kern w:val="36"/>
      <w:sz w:val="24"/>
    </w:rPr>
  </w:style>
  <w:style w:type="character" w:customStyle="1" w:styleId="Heading6Char">
    <w:name w:val="Heading 6 Char"/>
    <w:basedOn w:val="DefaultParagraphFont"/>
    <w:link w:val="Heading6"/>
    <w:rsid w:val="00B86399"/>
    <w:rPr>
      <w:rFonts w:ascii="Arial Narrow" w:eastAsia="Times New Roman" w:hAnsi="Arial Narrow"/>
      <w:b/>
      <w:kern w:val="36"/>
      <w:sz w:val="24"/>
    </w:rPr>
  </w:style>
  <w:style w:type="character" w:customStyle="1" w:styleId="Heading7Char">
    <w:name w:val="Heading 7 Char"/>
    <w:basedOn w:val="DefaultParagraphFont"/>
    <w:link w:val="Heading7"/>
    <w:rsid w:val="00B86399"/>
    <w:rPr>
      <w:rFonts w:ascii="Arial Narrow" w:eastAsia="Times New Roman" w:hAnsi="Arial Narrow"/>
      <w:b/>
      <w:kern w:val="36"/>
      <w:sz w:val="24"/>
    </w:rPr>
  </w:style>
  <w:style w:type="character" w:customStyle="1" w:styleId="Heading9Char">
    <w:name w:val="Heading 9 Char"/>
    <w:basedOn w:val="DefaultParagraphFont"/>
    <w:link w:val="Heading9"/>
    <w:rsid w:val="004106DA"/>
    <w:rPr>
      <w:rFonts w:ascii="Arial Narrow" w:eastAsia="Times New Roman" w:hAnsi="Arial Narrow"/>
      <w:b/>
      <w:kern w:val="36"/>
      <w:sz w:val="24"/>
    </w:rPr>
  </w:style>
  <w:style w:type="character" w:customStyle="1" w:styleId="HeaderChar">
    <w:name w:val="Header Char"/>
    <w:basedOn w:val="DefaultParagraphFont"/>
    <w:link w:val="Header"/>
    <w:rsid w:val="004106DA"/>
    <w:rPr>
      <w:rFonts w:ascii="Arial Narrow" w:eastAsia="Times New Roman" w:hAnsi="Arial Narrow"/>
      <w:b/>
      <w:i/>
    </w:rPr>
  </w:style>
  <w:style w:type="character" w:customStyle="1" w:styleId="FooterChar">
    <w:name w:val="Footer Char"/>
    <w:basedOn w:val="DefaultParagraphFont"/>
    <w:link w:val="Footer"/>
    <w:rsid w:val="004106DA"/>
    <w:rPr>
      <w:rFonts w:ascii="Trebuchet MS" w:eastAsia="Times New Roman" w:hAnsi="Trebuchet MS"/>
    </w:rPr>
  </w:style>
  <w:style w:type="character" w:customStyle="1" w:styleId="CommentTextChar">
    <w:name w:val="Comment Text Char"/>
    <w:basedOn w:val="DefaultParagraphFont"/>
    <w:link w:val="CommentText"/>
    <w:semiHidden/>
    <w:rsid w:val="004106DA"/>
    <w:rPr>
      <w:rFonts w:ascii="Trebuchet MS" w:eastAsia="Times New Roman" w:hAnsi="Trebuchet MS"/>
    </w:rPr>
  </w:style>
  <w:style w:type="character" w:customStyle="1" w:styleId="FootnoteTextChar">
    <w:name w:val="Footnote Text Char"/>
    <w:basedOn w:val="DefaultParagraphFont"/>
    <w:link w:val="FootnoteText"/>
    <w:semiHidden/>
    <w:rsid w:val="004106DA"/>
    <w:rPr>
      <w:rFonts w:eastAsia="Times New Roman"/>
      <w:szCs w:val="24"/>
    </w:rPr>
  </w:style>
  <w:style w:type="character" w:customStyle="1" w:styleId="EndnoteTextChar">
    <w:name w:val="Endnote Text Char"/>
    <w:basedOn w:val="DefaultParagraphFont"/>
    <w:link w:val="EndnoteText"/>
    <w:semiHidden/>
    <w:rsid w:val="004106DA"/>
    <w:rPr>
      <w:rFonts w:eastAsia="Times New Roman"/>
      <w:sz w:val="24"/>
      <w:szCs w:val="24"/>
    </w:rPr>
  </w:style>
  <w:style w:type="character" w:customStyle="1" w:styleId="DocumentMapChar">
    <w:name w:val="Document Map Char"/>
    <w:basedOn w:val="DefaultParagraphFont"/>
    <w:link w:val="DocumentMap"/>
    <w:semiHidden/>
    <w:rsid w:val="004106DA"/>
    <w:rPr>
      <w:rFonts w:ascii="Tahoma" w:eastAsia="Times New Roman" w:hAnsi="Tahoma" w:cs="Tahoma"/>
      <w:sz w:val="24"/>
      <w:szCs w:val="24"/>
      <w:shd w:val="clear" w:color="auto" w:fill="000080"/>
    </w:rPr>
  </w:style>
  <w:style w:type="character" w:customStyle="1" w:styleId="BalloonTextChar">
    <w:name w:val="Balloon Text Char"/>
    <w:basedOn w:val="DefaultParagraphFont"/>
    <w:link w:val="BalloonText"/>
    <w:semiHidden/>
    <w:rsid w:val="004106DA"/>
    <w:rPr>
      <w:rFonts w:ascii="Tahoma" w:eastAsia="Times New Roman" w:hAnsi="Tahoma" w:cs="Tahoma"/>
      <w:sz w:val="16"/>
      <w:szCs w:val="16"/>
    </w:rPr>
  </w:style>
  <w:style w:type="character" w:customStyle="1" w:styleId="BodyTextChar">
    <w:name w:val="Body Text Char"/>
    <w:basedOn w:val="DefaultParagraphFont"/>
    <w:link w:val="BodyText"/>
    <w:rsid w:val="004106DA"/>
    <w:rPr>
      <w:rFonts w:ascii="Trebuchet MS" w:eastAsia="Times New Roman" w:hAnsi="Trebuchet MS"/>
      <w:iCs/>
      <w:szCs w:val="24"/>
    </w:rPr>
  </w:style>
  <w:style w:type="character" w:customStyle="1" w:styleId="BodyText2Char">
    <w:name w:val="Body Text 2 Char"/>
    <w:basedOn w:val="DefaultParagraphFont"/>
    <w:link w:val="BodyText2"/>
    <w:rsid w:val="004106DA"/>
    <w:rPr>
      <w:rFonts w:eastAsia="Times New Roman"/>
      <w:sz w:val="24"/>
      <w:szCs w:val="24"/>
    </w:rPr>
  </w:style>
  <w:style w:type="character" w:customStyle="1" w:styleId="BodyText3Char">
    <w:name w:val="Body Text 3 Char"/>
    <w:basedOn w:val="DefaultParagraphFont"/>
    <w:link w:val="BodyText3"/>
    <w:rsid w:val="004106DA"/>
    <w:rPr>
      <w:rFonts w:eastAsia="Times New Roman"/>
      <w:sz w:val="16"/>
      <w:szCs w:val="16"/>
    </w:rPr>
  </w:style>
  <w:style w:type="character" w:customStyle="1" w:styleId="BodyTextFirstIndentChar">
    <w:name w:val="Body Text First Indent Char"/>
    <w:basedOn w:val="BodyTextChar"/>
    <w:link w:val="BodyTextFirstIndent"/>
    <w:rsid w:val="004106DA"/>
    <w:rPr>
      <w:rFonts w:ascii="Trebuchet MS" w:eastAsia="Times New Roman" w:hAnsi="Trebuchet MS"/>
      <w:iCs/>
      <w:szCs w:val="24"/>
    </w:rPr>
  </w:style>
  <w:style w:type="character" w:customStyle="1" w:styleId="BodyTextIndentChar">
    <w:name w:val="Body Text Indent Char"/>
    <w:basedOn w:val="DefaultParagraphFont"/>
    <w:link w:val="BodyTextIndent"/>
    <w:rsid w:val="004106DA"/>
    <w:rPr>
      <w:rFonts w:eastAsia="Times New Roman"/>
      <w:sz w:val="24"/>
      <w:szCs w:val="24"/>
    </w:rPr>
  </w:style>
  <w:style w:type="character" w:customStyle="1" w:styleId="BodyTextFirstIndent2Char">
    <w:name w:val="Body Text First Indent 2 Char"/>
    <w:basedOn w:val="BodyTextIndentChar"/>
    <w:link w:val="BodyTextFirstIndent2"/>
    <w:rsid w:val="004106DA"/>
    <w:rPr>
      <w:rFonts w:eastAsia="Times New Roman"/>
      <w:sz w:val="24"/>
      <w:szCs w:val="24"/>
    </w:rPr>
  </w:style>
  <w:style w:type="character" w:customStyle="1" w:styleId="BodyTextIndent2Char">
    <w:name w:val="Body Text Indent 2 Char"/>
    <w:basedOn w:val="DefaultParagraphFont"/>
    <w:link w:val="BodyTextIndent2"/>
    <w:rsid w:val="004106DA"/>
    <w:rPr>
      <w:rFonts w:ascii="Trebuchet MS" w:eastAsia="Times New Roman" w:hAnsi="Trebuchet MS"/>
      <w:szCs w:val="24"/>
    </w:rPr>
  </w:style>
  <w:style w:type="character" w:customStyle="1" w:styleId="BodyTextIndent3Char">
    <w:name w:val="Body Text Indent 3 Char"/>
    <w:basedOn w:val="DefaultParagraphFont"/>
    <w:link w:val="BodyTextIndent3"/>
    <w:rsid w:val="004106DA"/>
    <w:rPr>
      <w:rFonts w:eastAsia="Times New Roman"/>
      <w:sz w:val="16"/>
      <w:szCs w:val="16"/>
    </w:rPr>
  </w:style>
  <w:style w:type="character" w:customStyle="1" w:styleId="ClosingChar">
    <w:name w:val="Closing Char"/>
    <w:basedOn w:val="DefaultParagraphFont"/>
    <w:link w:val="Closing"/>
    <w:rsid w:val="004106DA"/>
    <w:rPr>
      <w:rFonts w:eastAsia="Times New Roman"/>
      <w:sz w:val="24"/>
      <w:szCs w:val="24"/>
    </w:rPr>
  </w:style>
  <w:style w:type="character" w:customStyle="1" w:styleId="CommentSubjectChar">
    <w:name w:val="Comment Subject Char"/>
    <w:basedOn w:val="CommentTextChar"/>
    <w:link w:val="CommentSubject"/>
    <w:semiHidden/>
    <w:rsid w:val="004106DA"/>
    <w:rPr>
      <w:rFonts w:ascii="Trebuchet MS" w:eastAsia="Times New Roman" w:hAnsi="Trebuchet MS"/>
      <w:b/>
      <w:bCs/>
    </w:rPr>
  </w:style>
  <w:style w:type="character" w:customStyle="1" w:styleId="DateChar">
    <w:name w:val="Date Char"/>
    <w:basedOn w:val="DefaultParagraphFont"/>
    <w:link w:val="Date"/>
    <w:rsid w:val="004106DA"/>
    <w:rPr>
      <w:rFonts w:eastAsia="Times New Roman"/>
      <w:sz w:val="24"/>
      <w:szCs w:val="24"/>
    </w:rPr>
  </w:style>
  <w:style w:type="character" w:customStyle="1" w:styleId="E-mailSignatureChar">
    <w:name w:val="E-mail Signature Char"/>
    <w:basedOn w:val="DefaultParagraphFont"/>
    <w:link w:val="E-mailSignature"/>
    <w:rsid w:val="004106DA"/>
    <w:rPr>
      <w:rFonts w:eastAsia="Times New Roman"/>
      <w:sz w:val="24"/>
      <w:szCs w:val="24"/>
    </w:rPr>
  </w:style>
  <w:style w:type="character" w:customStyle="1" w:styleId="HTMLAddressChar">
    <w:name w:val="HTML Address Char"/>
    <w:basedOn w:val="DefaultParagraphFont"/>
    <w:link w:val="HTMLAddress"/>
    <w:rsid w:val="004106DA"/>
    <w:rPr>
      <w:rFonts w:eastAsia="Times New Roman"/>
      <w:i/>
      <w:iCs/>
      <w:sz w:val="24"/>
      <w:szCs w:val="24"/>
    </w:rPr>
  </w:style>
  <w:style w:type="character" w:customStyle="1" w:styleId="HTMLPreformattedChar">
    <w:name w:val="HTML Preformatted Char"/>
    <w:basedOn w:val="DefaultParagraphFont"/>
    <w:link w:val="HTMLPreformatted"/>
    <w:rsid w:val="004106DA"/>
    <w:rPr>
      <w:rFonts w:ascii="Courier New" w:eastAsia="Times New Roman" w:hAnsi="Courier New" w:cs="Courier New"/>
    </w:rPr>
  </w:style>
  <w:style w:type="character" w:customStyle="1" w:styleId="MacroTextChar">
    <w:name w:val="Macro Text Char"/>
    <w:basedOn w:val="DefaultParagraphFont"/>
    <w:link w:val="MacroText"/>
    <w:semiHidden/>
    <w:rsid w:val="004106DA"/>
    <w:rPr>
      <w:rFonts w:ascii="Courier New" w:eastAsia="Times New Roman" w:hAnsi="Courier New" w:cs="Courier New"/>
      <w:lang w:val="en-US" w:eastAsia="en-US" w:bidi="ar-SA"/>
    </w:rPr>
  </w:style>
  <w:style w:type="character" w:customStyle="1" w:styleId="MessageHeaderChar">
    <w:name w:val="Message Header Char"/>
    <w:basedOn w:val="DefaultParagraphFont"/>
    <w:link w:val="MessageHeader"/>
    <w:rsid w:val="004106DA"/>
    <w:rPr>
      <w:rFonts w:ascii="Arial" w:eastAsia="Times New Roman" w:hAnsi="Arial" w:cs="Arial"/>
      <w:sz w:val="24"/>
      <w:szCs w:val="24"/>
      <w:shd w:val="pct20" w:color="auto" w:fill="auto"/>
    </w:rPr>
  </w:style>
  <w:style w:type="character" w:customStyle="1" w:styleId="NoteHeadingChar">
    <w:name w:val="Note Heading Char"/>
    <w:basedOn w:val="DefaultParagraphFont"/>
    <w:link w:val="NoteHeading"/>
    <w:rsid w:val="004106DA"/>
    <w:rPr>
      <w:rFonts w:eastAsia="Times New Roman"/>
      <w:sz w:val="24"/>
      <w:szCs w:val="24"/>
    </w:rPr>
  </w:style>
  <w:style w:type="character" w:customStyle="1" w:styleId="PlainTextChar">
    <w:name w:val="Plain Text Char"/>
    <w:basedOn w:val="DefaultParagraphFont"/>
    <w:link w:val="PlainText"/>
    <w:rsid w:val="004106DA"/>
    <w:rPr>
      <w:rFonts w:ascii="Courier New" w:eastAsia="Times New Roman" w:hAnsi="Courier New" w:cs="Courier New"/>
    </w:rPr>
  </w:style>
  <w:style w:type="character" w:customStyle="1" w:styleId="SalutationChar">
    <w:name w:val="Salutation Char"/>
    <w:basedOn w:val="DefaultParagraphFont"/>
    <w:link w:val="Salutation"/>
    <w:rsid w:val="004106DA"/>
    <w:rPr>
      <w:rFonts w:eastAsia="Times New Roman"/>
      <w:sz w:val="24"/>
      <w:szCs w:val="24"/>
    </w:rPr>
  </w:style>
  <w:style w:type="character" w:customStyle="1" w:styleId="SignatureChar">
    <w:name w:val="Signature Char"/>
    <w:basedOn w:val="DefaultParagraphFont"/>
    <w:link w:val="Signature"/>
    <w:rsid w:val="004106DA"/>
    <w:rPr>
      <w:rFonts w:eastAsia="Times New Roman"/>
      <w:sz w:val="24"/>
      <w:szCs w:val="24"/>
    </w:rPr>
  </w:style>
  <w:style w:type="character" w:customStyle="1" w:styleId="SubtitleChar">
    <w:name w:val="Subtitle Char"/>
    <w:basedOn w:val="DefaultParagraphFont"/>
    <w:link w:val="Subtitle"/>
    <w:rsid w:val="004106DA"/>
    <w:rPr>
      <w:rFonts w:ascii="Arial" w:eastAsia="Times New Roman" w:hAnsi="Arial" w:cs="Arial"/>
      <w:sz w:val="24"/>
      <w:szCs w:val="24"/>
    </w:rPr>
  </w:style>
  <w:style w:type="character" w:customStyle="1" w:styleId="TitleChar">
    <w:name w:val="Title Char"/>
    <w:basedOn w:val="DefaultParagraphFont"/>
    <w:link w:val="Title"/>
    <w:rsid w:val="004106DA"/>
    <w:rPr>
      <w:rFonts w:ascii="Arial" w:eastAsia="Times New Roman" w:hAnsi="Arial" w:cs="Arial"/>
      <w:b/>
      <w:bCs/>
      <w:kern w:val="28"/>
      <w:sz w:val="32"/>
      <w:szCs w:val="32"/>
    </w:rPr>
  </w:style>
  <w:style w:type="paragraph" w:customStyle="1" w:styleId="Indent">
    <w:name w:val="Indent"/>
    <w:basedOn w:val="Normal"/>
    <w:rsid w:val="00C76A84"/>
    <w:pPr>
      <w:spacing w:before="120"/>
      <w:ind w:firstLine="357"/>
      <w:jc w:val="both"/>
    </w:pPr>
    <w:rPr>
      <w:rFonts w:eastAsia="Batang"/>
      <w:lang w:eastAsia="ko-KR"/>
    </w:rPr>
  </w:style>
  <w:style w:type="paragraph" w:styleId="Revision">
    <w:name w:val="Revision"/>
    <w:hidden/>
    <w:uiPriority w:val="99"/>
    <w:semiHidden/>
    <w:rsid w:val="00A17D8B"/>
    <w:rPr>
      <w:rFonts w:eastAsia="Times New Roman"/>
      <w:sz w:val="24"/>
      <w:szCs w:val="24"/>
    </w:rPr>
  </w:style>
  <w:style w:type="paragraph" w:styleId="ListParagraph">
    <w:name w:val="List Paragraph"/>
    <w:basedOn w:val="Normal"/>
    <w:uiPriority w:val="34"/>
    <w:qFormat/>
    <w:rsid w:val="00C659BA"/>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3C927C-F794-466D-810A-FD284F95E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Template>
  <TotalTime>0</TotalTime>
  <Pages>38</Pages>
  <Words>10798</Words>
  <Characters>59613</Characters>
  <Application>Microsoft Office Word</Application>
  <DocSecurity>0</DocSecurity>
  <Lines>496</Lines>
  <Paragraphs>140</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70271</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Richard E. Newman</cp:lastModifiedBy>
  <cp:revision>2</cp:revision>
  <cp:lastPrinted>2012-01-23T15:38:00Z</cp:lastPrinted>
  <dcterms:created xsi:type="dcterms:W3CDTF">2014-05-09T00:12:00Z</dcterms:created>
  <dcterms:modified xsi:type="dcterms:W3CDTF">2014-05-09T00:12:00Z</dcterms:modified>
</cp:coreProperties>
</file>